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2D4" w:rsidRDefault="003142D4" w:rsidP="003142D4">
      <w:pPr>
        <w:jc w:val="center"/>
      </w:pPr>
      <w:r>
        <w:t>CHAPTER I</w:t>
      </w:r>
    </w:p>
    <w:p w:rsidR="003142D4" w:rsidRDefault="003142D4" w:rsidP="003142D4">
      <w:pPr>
        <w:pStyle w:val="Heading1"/>
      </w:pPr>
      <w:r>
        <w:t>Introduction</w:t>
      </w:r>
    </w:p>
    <w:p w:rsidR="003142D4" w:rsidRDefault="003142D4" w:rsidP="003142D4">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3142D4" w:rsidRDefault="003142D4" w:rsidP="003142D4">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3142D4" w:rsidRDefault="003142D4" w:rsidP="003142D4">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w:t>
      </w:r>
      <w:r w:rsidR="002A5EB7">
        <w:t xml:space="preserve"> </w:t>
      </w:r>
      <w:r w:rsidR="002A5EB7">
        <w:fldChar w:fldCharType="begin"/>
      </w:r>
      <w:r w:rsidR="002A5EB7">
        <w:instrText xml:space="preserve"> REF _Ref420960670 \r \h </w:instrText>
      </w:r>
      <w:r w:rsidR="002A5EB7">
        <w:fldChar w:fldCharType="separate"/>
      </w:r>
      <w:r w:rsidR="00663B15">
        <w:t>[2]</w:t>
      </w:r>
      <w:r w:rsidR="002A5EB7">
        <w:fldChar w:fldCharType="end"/>
      </w:r>
      <w:r>
        <w:t xml:space="preserve"> (discussed in detail in the </w:t>
      </w:r>
      <w:r>
        <w:fldChar w:fldCharType="begin"/>
      </w:r>
      <w:r>
        <w:instrText xml:space="preserve"> REF _Ref419603736 \h </w:instrText>
      </w:r>
      <w:r>
        <w:fldChar w:fldCharType="separate"/>
      </w:r>
      <w:r w:rsidR="00663B15">
        <w:rPr>
          <w:rFonts w:cs="Times New Roman"/>
        </w:rPr>
        <w:t>Motivation</w:t>
      </w:r>
      <w:r>
        <w:fldChar w:fldCharType="end"/>
      </w:r>
      <w:r>
        <w:t xml:space="preserve"> chapter).</w:t>
      </w:r>
    </w:p>
    <w:p w:rsidR="003142D4" w:rsidRDefault="003142D4" w:rsidP="003142D4">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features and improvements. The historical defect models discussed in the </w:t>
      </w:r>
      <w:r>
        <w:fldChar w:fldCharType="begin"/>
      </w:r>
      <w:r>
        <w:instrText xml:space="preserve"> REF _Ref420337084 \h </w:instrText>
      </w:r>
      <w:r>
        <w:fldChar w:fldCharType="separate"/>
      </w:r>
      <w:r w:rsidR="00663B15">
        <w:rPr>
          <w:rFonts w:cs="Times New Roman"/>
        </w:rPr>
        <w:t>Literature Review</w:t>
      </w:r>
      <w:r>
        <w:fldChar w:fldCharType="end"/>
      </w:r>
      <w:r>
        <w:t xml:space="preserve"> chapter are limited in this respect, as they depend only on the past defects. </w:t>
      </w:r>
    </w:p>
    <w:p w:rsidR="003142D4" w:rsidRDefault="003142D4" w:rsidP="003142D4">
      <w:r>
        <w:t>An approach to defect prediction is presented using a multivariate time series model. This model can be applied for a proposed release, because predictions can be made using only information about proposed features and improvements.</w:t>
      </w:r>
    </w:p>
    <w:p w:rsidR="003142D4" w:rsidRPr="003142D4" w:rsidRDefault="003142D4" w:rsidP="00525C7E">
      <w:pPr>
        <w:sectPr w:rsidR="003142D4" w:rsidRPr="003142D4" w:rsidSect="00501F3E">
          <w:headerReference w:type="default" r:id="rId9"/>
          <w:footerReference w:type="first" r:id="rId10"/>
          <w:pgSz w:w="12240" w:h="15840"/>
          <w:pgMar w:top="1440" w:right="1440" w:bottom="1440" w:left="2160" w:header="1440" w:footer="1440" w:gutter="0"/>
          <w:cols w:space="720"/>
          <w:titlePg/>
          <w:docGrid w:linePitch="360"/>
        </w:sectPr>
      </w:pPr>
      <w:r>
        <w:t xml:space="preserve">The paper is organized as follows. First, related work is presented in the </w:t>
      </w:r>
      <w:r>
        <w:fldChar w:fldCharType="begin"/>
      </w:r>
      <w:r>
        <w:instrText xml:space="preserve"> REF _Ref420337084 \h </w:instrText>
      </w:r>
      <w:r>
        <w:fldChar w:fldCharType="separate"/>
      </w:r>
      <w:r w:rsidR="00663B15">
        <w:rPr>
          <w:rFonts w:cs="Times New Roman"/>
        </w:rPr>
        <w:t>Literature Review</w:t>
      </w:r>
      <w:r>
        <w:fldChar w:fldCharType="end"/>
      </w:r>
      <w:r>
        <w:t xml:space="preserve"> chapter. Then, further motivation for the use of a time series model for predicting defects is presented in the </w:t>
      </w:r>
      <w:r>
        <w:fldChar w:fldCharType="begin"/>
      </w:r>
      <w:r>
        <w:instrText xml:space="preserve"> REF _Ref419603736 \h </w:instrText>
      </w:r>
      <w:r>
        <w:fldChar w:fldCharType="separate"/>
      </w:r>
      <w:r w:rsidR="00663B15">
        <w:rPr>
          <w:rFonts w:cs="Times New Roman"/>
        </w:rPr>
        <w:t>Motivation</w:t>
      </w:r>
      <w:r>
        <w:fldChar w:fldCharType="end"/>
      </w:r>
      <w:r>
        <w:t xml:space="preserve"> section. Next, an overview of time series modeling concepts is provided in the </w:t>
      </w:r>
      <w:r>
        <w:fldChar w:fldCharType="begin"/>
      </w:r>
      <w:r>
        <w:instrText xml:space="preserve"> REF _Ref420337114 \h </w:instrText>
      </w:r>
      <w:r>
        <w:fldChar w:fldCharType="separate"/>
      </w:r>
      <w:r w:rsidR="00663B15">
        <w:rPr>
          <w:rFonts w:cs="Times New Roman"/>
        </w:rPr>
        <w:t>Background</w:t>
      </w:r>
      <w:r>
        <w:fldChar w:fldCharType="end"/>
      </w:r>
      <w:r>
        <w:t xml:space="preserve"> section. The methods used for data collection and preparation, and time series modeling are detailed in the </w:t>
      </w:r>
      <w:r>
        <w:fldChar w:fldCharType="begin"/>
      </w:r>
      <w:r>
        <w:instrText xml:space="preserve"> REF _Ref420337227 \h </w:instrText>
      </w:r>
      <w:r>
        <w:fldChar w:fldCharType="separate"/>
      </w:r>
      <w:r w:rsidR="00663B15">
        <w:rPr>
          <w:rFonts w:cs="Times New Roman"/>
        </w:rPr>
        <w:t>Methods</w:t>
      </w:r>
      <w:r>
        <w:fldChar w:fldCharType="end"/>
      </w:r>
      <w:r>
        <w:t xml:space="preserve"> chapter. The results of applying these methods are then given in the </w:t>
      </w:r>
      <w:r>
        <w:fldChar w:fldCharType="begin"/>
      </w:r>
      <w:r>
        <w:instrText xml:space="preserve"> REF _Ref420337241 \h </w:instrText>
      </w:r>
      <w:r>
        <w:fldChar w:fldCharType="separate"/>
      </w:r>
      <w:r w:rsidR="00663B15">
        <w:rPr>
          <w:rFonts w:cs="Times New Roman"/>
        </w:rPr>
        <w:t>Results</w:t>
      </w:r>
      <w:r>
        <w:fldChar w:fldCharType="end"/>
      </w:r>
      <w:r>
        <w:t xml:space="preserve"> chapter</w:t>
      </w:r>
      <w:r w:rsidR="003D3682">
        <w:t xml:space="preserve">, and discussed in the </w:t>
      </w:r>
      <w:r w:rsidR="003D3682">
        <w:fldChar w:fldCharType="begin"/>
      </w:r>
      <w:r w:rsidR="003D3682">
        <w:instrText xml:space="preserve"> REF _Ref421137956 \h </w:instrText>
      </w:r>
      <w:r w:rsidR="003D3682">
        <w:fldChar w:fldCharType="separate"/>
      </w:r>
      <w:r w:rsidR="00663B15">
        <w:rPr>
          <w:rFonts w:cs="Times New Roman"/>
        </w:rPr>
        <w:t>Discussion</w:t>
      </w:r>
      <w:r w:rsidR="003D3682">
        <w:fldChar w:fldCharType="end"/>
      </w:r>
      <w:r w:rsidR="003D3682">
        <w:t xml:space="preserve"> chapter.</w:t>
      </w:r>
      <w:r>
        <w:t xml:space="preserve"> </w:t>
      </w:r>
      <w:r w:rsidR="003D3682">
        <w:t xml:space="preserve">After this, possible sources of invalidity are </w:t>
      </w:r>
      <w:r w:rsidR="00525C7E">
        <w:t xml:space="preserve">put forth in the </w:t>
      </w:r>
      <w:r w:rsidR="00CD4CFE">
        <w:fldChar w:fldCharType="begin"/>
      </w:r>
      <w:r w:rsidR="00CD4CFE">
        <w:instrText xml:space="preserve"> REF _Ref421246754 \h </w:instrText>
      </w:r>
      <w:r w:rsidR="00CD4CFE">
        <w:fldChar w:fldCharType="separate"/>
      </w:r>
      <w:r w:rsidR="00663B15">
        <w:rPr>
          <w:rFonts w:cs="Times New Roman"/>
        </w:rPr>
        <w:t>Threats to Validity</w:t>
      </w:r>
      <w:r w:rsidR="00CD4CFE">
        <w:fldChar w:fldCharType="end"/>
      </w:r>
      <w:r w:rsidR="00CD4CFE">
        <w:t xml:space="preserve"> </w:t>
      </w:r>
      <w:r w:rsidR="00525C7E">
        <w:t>chapter,</w:t>
      </w:r>
      <w:r>
        <w:t xml:space="preserve"> </w:t>
      </w:r>
      <w:r w:rsidR="00525C7E">
        <w:t xml:space="preserve">and potential avenues </w:t>
      </w:r>
      <w:r w:rsidR="00202893">
        <w:t xml:space="preserve">of </w:t>
      </w:r>
      <w:r w:rsidR="00525C7E">
        <w:t xml:space="preserve">future </w:t>
      </w:r>
      <w:r w:rsidR="00202893">
        <w:t xml:space="preserve">research </w:t>
      </w:r>
      <w:r w:rsidR="00525C7E">
        <w:t xml:space="preserve">are </w:t>
      </w:r>
      <w:r w:rsidR="005D086F">
        <w:t>laid</w:t>
      </w:r>
      <w:r w:rsidR="00525C7E">
        <w:t xml:space="preserve"> out in</w:t>
      </w:r>
      <w:r w:rsidR="00BE6428">
        <w:t xml:space="preserve"> the</w:t>
      </w:r>
      <w:r w:rsidR="00525C7E">
        <w:t xml:space="preserve"> </w:t>
      </w:r>
      <w:r w:rsidR="00525C7E">
        <w:fldChar w:fldCharType="begin"/>
      </w:r>
      <w:r w:rsidR="00525C7E">
        <w:instrText xml:space="preserve"> REF _Ref421138363 \h </w:instrText>
      </w:r>
      <w:r w:rsidR="00525C7E">
        <w:fldChar w:fldCharType="separate"/>
      </w:r>
      <w:r w:rsidR="00663B15">
        <w:rPr>
          <w:rFonts w:cs="Times New Roman"/>
        </w:rPr>
        <w:t>Future Work</w:t>
      </w:r>
      <w:r w:rsidR="00525C7E">
        <w:fldChar w:fldCharType="end"/>
      </w:r>
      <w:r w:rsidR="00BE6428">
        <w:t xml:space="preserve"> chapter</w:t>
      </w:r>
      <w:r w:rsidR="00525C7E">
        <w:t xml:space="preserve">. The paper ends with the </w:t>
      </w:r>
      <w:r w:rsidR="00525C7E">
        <w:fldChar w:fldCharType="begin"/>
      </w:r>
      <w:r w:rsidR="00525C7E">
        <w:instrText xml:space="preserve"> REF _Ref421138636 \h </w:instrText>
      </w:r>
      <w:r w:rsidR="00525C7E">
        <w:fldChar w:fldCharType="separate"/>
      </w:r>
      <w:r w:rsidR="00663B15">
        <w:rPr>
          <w:rFonts w:cs="Times New Roman"/>
        </w:rPr>
        <w:t>Conclusion</w:t>
      </w:r>
      <w:r w:rsidR="00525C7E">
        <w:fldChar w:fldCharType="end"/>
      </w:r>
      <w:r w:rsidR="00525C7E">
        <w:t xml:space="preserve"> chapter.</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F55A6E" w:rsidRDefault="00F55A6E" w:rsidP="00F55A6E">
      <w:pPr>
        <w:pStyle w:val="Heading2"/>
      </w:pPr>
      <w:r>
        <w:t>Analytical Approaches to Defect Prediction</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663B15">
        <w:t>[1]</w:t>
      </w:r>
      <w:r w:rsidR="00F95576">
        <w:fldChar w:fldCharType="end"/>
      </w:r>
      <w:r>
        <w:t xml:space="preserve"> predicted defect counts based on lines of code (LOC), number of decisions, and the number of subroutine calls. Gafney </w:t>
      </w:r>
      <w:r w:rsidR="00F95576">
        <w:fldChar w:fldCharType="begin"/>
      </w:r>
      <w:r w:rsidR="00F95576">
        <w:instrText xml:space="preserve"> REF _Ref420960553 \r \h </w:instrText>
      </w:r>
      <w:r w:rsidR="00F95576">
        <w:fldChar w:fldCharType="separate"/>
      </w:r>
      <w:r w:rsidR="00663B15">
        <w:t>[7]</w:t>
      </w:r>
      <w:r w:rsidR="00F95576">
        <w:fldChar w:fldCharType="end"/>
      </w:r>
      <w:r w:rsidR="00C5597C">
        <w:t xml:space="preserve"> </w:t>
      </w:r>
      <w:r>
        <w:t xml:space="preserve">likewise predicted defect count based on LOC. Rather than code itself, Henry and Kafura </w:t>
      </w:r>
      <w:r w:rsidR="00F95576">
        <w:fldChar w:fldCharType="begin"/>
      </w:r>
      <w:r w:rsidR="00F95576">
        <w:instrText xml:space="preserve"> REF _Ref420960565 \r \h </w:instrText>
      </w:r>
      <w:r w:rsidR="00F95576">
        <w:fldChar w:fldCharType="separate"/>
      </w:r>
      <w:r w:rsidR="00663B15">
        <w:t>[10]</w:t>
      </w:r>
      <w:r w:rsidR="00F95576">
        <w:fldChar w:fldCharType="end"/>
      </w:r>
      <w:r w:rsidR="00C5597C">
        <w:t xml:space="preserve"> </w:t>
      </w:r>
      <w:r>
        <w:t xml:space="preserve">define metrics that are based on information taken from design documents, to be used in defect prediction. Nagappan and Ball </w:t>
      </w:r>
      <w:r w:rsidR="00F95576">
        <w:fldChar w:fldCharType="begin"/>
      </w:r>
      <w:r w:rsidR="00F95576">
        <w:instrText xml:space="preserve"> REF _Ref420960574 \r \h </w:instrText>
      </w:r>
      <w:r w:rsidR="00F95576">
        <w:fldChar w:fldCharType="separate"/>
      </w:r>
      <w:r w:rsidR="00663B15">
        <w:t>[14]</w:t>
      </w:r>
      <w:r w:rsidR="00F95576">
        <w:fldChar w:fldCharType="end"/>
      </w:r>
      <w:r w:rsidR="00C5597C">
        <w:t xml:space="preserve"> </w:t>
      </w:r>
      <w:r>
        <w:t xml:space="preserve">use relative code churn (lines modified) as a metric for predicting the density of defects. Giger, Pinzger, and Gall </w:t>
      </w:r>
      <w:r w:rsidR="00F95576">
        <w:fldChar w:fldCharType="begin"/>
      </w:r>
      <w:r w:rsidR="00F95576">
        <w:instrText xml:space="preserve"> REF _Ref420960584 \r \h </w:instrText>
      </w:r>
      <w:r w:rsidR="00F95576">
        <w:fldChar w:fldCharType="separate"/>
      </w:r>
      <w:r w:rsidR="00663B15">
        <w:t>[8]</w:t>
      </w:r>
      <w:r w:rsidR="00F95576">
        <w:fldChar w:fldCharType="end"/>
      </w:r>
      <w:r w:rsidR="00C5597C">
        <w:t xml:space="preserve"> </w:t>
      </w:r>
      <w:r>
        <w:t xml:space="preserve">compare the use of code churn to a more fined-grained approach, capturing </w:t>
      </w:r>
      <w:r w:rsidR="00C5597C">
        <w:t>“. . .</w:t>
      </w:r>
      <w:r w:rsidR="005D086F">
        <w:t xml:space="preserve"> </w:t>
      </w:r>
      <w:r>
        <w:t>the exact code changes and their sem</w:t>
      </w:r>
      <w:r w:rsidR="00C5597C">
        <w:t>antics down to statement level.”</w:t>
      </w:r>
      <w:r w:rsidR="00B23EFA">
        <w:t xml:space="preserve"> (p. 83)</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A related approach, used by Li, Shaw, Herbsleb, Ray, and Santhanam</w:t>
      </w:r>
      <w:r w:rsidR="00ED4D96">
        <w:t xml:space="preserve"> </w:t>
      </w:r>
      <w:r w:rsidR="00F95576">
        <w:fldChar w:fldCharType="begin"/>
      </w:r>
      <w:r w:rsidR="00F95576">
        <w:instrText xml:space="preserve"> REF _Ref420960599 \r \h </w:instrText>
      </w:r>
      <w:r w:rsidR="00F95576">
        <w:fldChar w:fldCharType="separate"/>
      </w:r>
      <w:r w:rsidR="00663B15">
        <w:t>[12]</w:t>
      </w:r>
      <w:r w:rsidR="00F95576">
        <w:fldChar w:fldCharType="end"/>
      </w:r>
      <w:r>
        <w:t xml:space="preserve">, is to study only the defect occurrences themselves, and attempt to develop a mathematical model for defect projection. In their work, functions were fitted to a time series of defect </w:t>
      </w:r>
      <w:r>
        <w:lastRenderedPageBreak/>
        <w:t xml:space="preserve">occurrences, then the function parameters themselves were extrapolated for each new 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rsidR="005D086F">
        <w:t xml:space="preserve"> </w:t>
      </w:r>
      <w:r>
        <w:t>inadequate in extrapolating model parameters of the Weibull model for defect-occurrence projection</w:t>
      </w:r>
      <w:r w:rsidR="00AD6C54">
        <w:t>.</w:t>
      </w:r>
      <w:r w:rsidR="00ED4D96">
        <w:t>”</w:t>
      </w:r>
      <w:r w:rsidR="00AD6C54">
        <w:t xml:space="preserve"> </w:t>
      </w:r>
      <w:r w:rsidR="00295D72">
        <w:t xml:space="preserve">(p. 271) </w:t>
      </w:r>
      <w:r>
        <w:t>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w:t>
      </w:r>
      <w:r w:rsidR="00ED4D96">
        <w:t xml:space="preserve"> </w:t>
      </w:r>
      <w:r w:rsidR="00F95576">
        <w:fldChar w:fldCharType="begin"/>
      </w:r>
      <w:r w:rsidR="00F95576">
        <w:instrText xml:space="preserve"> REF _Ref420960609 \r \h </w:instrText>
      </w:r>
      <w:r w:rsidR="00F95576">
        <w:fldChar w:fldCharType="separate"/>
      </w:r>
      <w:r w:rsidR="00663B15">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In the final approach discussed here, by Singh, Abbas, Ahmad, and Ramaswamy</w:t>
      </w:r>
      <w:r w:rsidR="00ED4D96">
        <w:t xml:space="preserve"> </w:t>
      </w:r>
      <w:r w:rsidR="00F95576">
        <w:fldChar w:fldCharType="begin"/>
      </w:r>
      <w:r w:rsidR="00F95576">
        <w:instrText xml:space="preserve"> REF _Ref420960621 \r \h </w:instrText>
      </w:r>
      <w:r w:rsidR="00F95576">
        <w:fldChar w:fldCharType="separate"/>
      </w:r>
      <w:r w:rsidR="00663B15">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they conclude that “. . .</w:t>
      </w:r>
      <w:r w:rsidR="005D086F">
        <w:t xml:space="preserve"> </w:t>
      </w:r>
      <w:r>
        <w:t>current bug count of a component is linearly related to its previous bug count</w:t>
      </w:r>
      <w:r w:rsidR="00AD6C54">
        <w:t>.</w:t>
      </w:r>
      <w:r w:rsidR="00ED4D96">
        <w:t>”</w:t>
      </w:r>
      <w:r w:rsidR="009256F0">
        <w:t xml:space="preserve"> (p. 6)</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663B15">
        <w:t xml:space="preserve">Figure </w:t>
      </w:r>
      <w:r w:rsidR="00663B15">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168.95pt" o:ole="">
            <v:imagedata r:id="rId11" o:title=""/>
          </v:shape>
          <o:OLEObject Type="Embed" ProgID="Visio.Drawing.11" ShapeID="_x0000_i1025" DrawAspect="Content" ObjectID="_1494995142" r:id="rId12"/>
        </w:object>
      </w:r>
    </w:p>
    <w:p w:rsidR="006C1B62" w:rsidRDefault="006C1B62" w:rsidP="00D043CB">
      <w:pPr>
        <w:pStyle w:val="Caption"/>
      </w:pPr>
      <w:bookmarkStart w:id="2" w:name="_Ref420352397"/>
      <w:r>
        <w:t xml:space="preserve">Figure </w:t>
      </w:r>
      <w:r w:rsidR="00D20717">
        <w:fldChar w:fldCharType="begin"/>
      </w:r>
      <w:r w:rsidR="00D20717">
        <w:instrText xml:space="preserve"> SEQ Figure \* ARABIC </w:instrText>
      </w:r>
      <w:r w:rsidR="00D20717">
        <w:fldChar w:fldCharType="separate"/>
      </w:r>
      <w:r w:rsidR="00663B15">
        <w:rPr>
          <w:noProof/>
        </w:rPr>
        <w:t>1</w:t>
      </w:r>
      <w:r w:rsidR="00D20717">
        <w:rPr>
          <w:noProof/>
        </w:rPr>
        <w:fldChar w:fldCharType="end"/>
      </w:r>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A476E" w:rsidP="006975A2">
      <w:pPr>
        <w:pStyle w:val="Heading2"/>
      </w:pPr>
      <w:r>
        <w:t>T</w:t>
      </w:r>
      <w:r w:rsidR="006975A2" w:rsidRPr="006975A2">
        <w:t>he Next Release Problem</w:t>
      </w:r>
    </w:p>
    <w:p w:rsidR="006975A2" w:rsidRDefault="006975A2" w:rsidP="006975A2">
      <w:r w:rsidRPr="006975A2">
        <w:t>Release plan optimization is exactly the goal of The Next Release Problem</w:t>
      </w:r>
      <w:r w:rsidR="00FE3D6E">
        <w:t xml:space="preserve"> </w:t>
      </w:r>
      <w:r w:rsidR="00FE3D6E">
        <w:fldChar w:fldCharType="begin"/>
      </w:r>
      <w:r w:rsidR="00FE3D6E">
        <w:instrText xml:space="preserve"> REF _Ref420960670 \r \h </w:instrText>
      </w:r>
      <w:r w:rsidR="00FE3D6E">
        <w:fldChar w:fldCharType="separate"/>
      </w:r>
      <w:r w:rsidR="00663B15">
        <w:t>[2]</w:t>
      </w:r>
      <w:r w:rsidR="00FE3D6E">
        <w:fldChar w:fldCharType="end"/>
      </w:r>
      <w:r w:rsidRPr="006975A2">
        <w:t xml:space="preserve">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Bagnall, Rayward-Smith, and Whittley </w:t>
      </w:r>
      <w:r w:rsidR="00B03115">
        <w:fldChar w:fldCharType="begin"/>
      </w:r>
      <w:r w:rsidR="00B03115">
        <w:instrText xml:space="preserve"> REF _Ref420960670 \r \h </w:instrText>
      </w:r>
      <w:r w:rsidR="00B03115">
        <w:fldChar w:fldCharType="separate"/>
      </w:r>
      <w:r w:rsidR="00663B15">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663B15">
        <w:t>[11]</w:t>
      </w:r>
      <w:r w:rsidR="00B03115">
        <w:fldChar w:fldCharType="end"/>
      </w:r>
      <w:r w:rsidR="00B03115">
        <w:fldChar w:fldCharType="begin"/>
      </w:r>
      <w:r w:rsidR="00B03115">
        <w:instrText xml:space="preserve"> REF _Ref420960680 \r \h </w:instrText>
      </w:r>
      <w:r w:rsidR="00B03115">
        <w:fldChar w:fldCharType="separate"/>
      </w:r>
      <w:r w:rsidR="00663B15">
        <w:t>[16]</w:t>
      </w:r>
      <w:r w:rsidR="00B03115">
        <w:fldChar w:fldCharType="end"/>
      </w:r>
      <w:r w:rsidR="00B03115">
        <w:fldChar w:fldCharType="begin"/>
      </w:r>
      <w:r w:rsidR="00B03115">
        <w:instrText xml:space="preserve"> REF _Ref420960681 \r \h </w:instrText>
      </w:r>
      <w:r w:rsidR="00B03115">
        <w:fldChar w:fldCharType="separate"/>
      </w:r>
      <w:r w:rsidR="00663B15">
        <w:t>[18]</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subset</w:t>
      </w:r>
      <w:r w:rsidR="00A55B2B">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by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if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cost </w:t>
      </w:r>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constraint </w:t>
      </w:r>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A476E">
      <w:pPr>
        <w:pStyle w:val="Heading2"/>
      </w:pPr>
      <w:r w:rsidRPr="006975A2">
        <w:t xml:space="preserve">The Gap </w:t>
      </w:r>
      <w:r w:rsidR="00B034D3">
        <w:t>b</w:t>
      </w:r>
      <w:r w:rsidRPr="006975A2">
        <w:t>etween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663B15">
        <w:t xml:space="preserve">Figure </w:t>
      </w:r>
      <w:r w:rsidR="00663B15">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2.9pt;height:202.55pt" o:ole="">
            <v:imagedata r:id="rId13" o:title=""/>
          </v:shape>
          <o:OLEObject Type="Embed" ProgID="Visio.Drawing.11" ShapeID="_x0000_i1026" DrawAspect="Content" ObjectID="_1494995143" r:id="rId14"/>
        </w:object>
      </w:r>
    </w:p>
    <w:p w:rsidR="00C87C66" w:rsidRDefault="00C87C66" w:rsidP="00D043CB">
      <w:pPr>
        <w:pStyle w:val="Caption"/>
      </w:pPr>
      <w:bookmarkStart w:id="3" w:name="_Ref420352438"/>
      <w:r>
        <w:t xml:space="preserve">Figure </w:t>
      </w:r>
      <w:r w:rsidR="00D20717">
        <w:fldChar w:fldCharType="begin"/>
      </w:r>
      <w:r w:rsidR="00D20717">
        <w:instrText xml:space="preserve"> SEQ Figure \* ARABIC </w:instrText>
      </w:r>
      <w:r w:rsidR="00D20717">
        <w:fldChar w:fldCharType="separate"/>
      </w:r>
      <w:r w:rsidR="00663B15">
        <w:rPr>
          <w:noProof/>
        </w:rPr>
        <w:t>2</w:t>
      </w:r>
      <w:r w:rsidR="00D20717">
        <w:rPr>
          <w:noProof/>
        </w:rPr>
        <w:fldChar w:fldCharType="end"/>
      </w:r>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 xml:space="preserve">In this section, time series </w:t>
      </w:r>
      <w:r w:rsidR="00F55A6E">
        <w:t xml:space="preserve">models </w:t>
      </w:r>
      <w:r w:rsidRPr="00896486">
        <w:t>are introduced</w:t>
      </w:r>
      <w:r w:rsidR="00F55A6E">
        <w:t>, and t</w:t>
      </w:r>
      <w:r w:rsidRPr="00896486">
        <w:t>hen further concepts related to modeling, exogeneity and stationarity, are discussed.</w:t>
      </w:r>
    </w:p>
    <w:p w:rsidR="00896486" w:rsidRDefault="00896486" w:rsidP="00896486">
      <w:pPr>
        <w:pStyle w:val="Heading2"/>
      </w:pPr>
      <w:r>
        <w:t>Time Series</w:t>
      </w:r>
      <w:r w:rsidR="00F55A6E">
        <w:t xml:space="preserve"> Model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F55A6E" w:rsidRDefault="00F55A6E" w:rsidP="00F55A6E">
      <w:pPr>
        <w:pStyle w:val="Heading3"/>
      </w:pPr>
      <w:r>
        <w:t>Autoregressive Models</w:t>
      </w:r>
    </w:p>
    <w:p w:rsidR="00896486" w:rsidRDefault="00896486" w:rsidP="00896486">
      <w:r>
        <w:t xml:space="preserve">A basic autoregressive (AR) model is formed as a linear combination of previous values, plus a white noise term that accounts for random variations (the stochastic portion). An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F55A6E">
        <w:t xml:space="preserve"> as</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F55A6E" w:rsidP="00F55A6E">
      <w:pPr>
        <w:ind w:firstLine="0"/>
      </w:pPr>
      <w:r>
        <w:t>where</w:t>
      </w:r>
      <w:r w:rsidR="00896486">
        <w:t xml:space="preserve">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rsidR="00896486">
        <w:t xml:space="preserve">are the </w:t>
      </w:r>
      <m:oMath>
        <m:r>
          <w:rPr>
            <w:rFonts w:ascii="Cambria Math" w:hAnsi="Cambria Math"/>
          </w:rPr>
          <m:t>p</m:t>
        </m:r>
      </m:oMath>
      <w:r w:rsidR="00896486">
        <w:t xml:space="preserve"> parameters, </w:t>
      </w:r>
      <m:oMath>
        <m:r>
          <w:rPr>
            <w:rFonts w:ascii="Cambria Math" w:hAnsi="Cambria Math"/>
          </w:rPr>
          <m:t>c</m:t>
        </m:r>
      </m:oMath>
      <w:r w:rsidR="00896486">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rsidR="00896486">
        <w:t>is the white noise term.</w:t>
      </w:r>
    </w:p>
    <w:p w:rsidR="00F55A6E" w:rsidRDefault="00F55A6E" w:rsidP="00F55A6E">
      <w:pPr>
        <w:pStyle w:val="Heading3"/>
      </w:pPr>
      <w:r>
        <w:t>Multivariate Models</w:t>
      </w:r>
    </w:p>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F55A6E">
      <w:pPr>
        <w:pStyle w:val="Heading3"/>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663B15">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663B15">
        <w:t>[13]</w:t>
      </w:r>
      <w:r w:rsidR="0040056D">
        <w:fldChar w:fldCharType="end"/>
      </w:r>
      <w:r>
        <w:t>. Alternatively, a weak stationarity (of second order) can be established, and from this strict stationarity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663B15">
        <w:t>[4]</w:t>
      </w:r>
      <w:r w:rsidR="0040056D">
        <w:fldChar w:fldCharType="end"/>
      </w:r>
      <w:r>
        <w:t>.</w:t>
      </w:r>
    </w:p>
    <w:p w:rsidR="00896486" w:rsidRDefault="00896486" w:rsidP="00896486">
      <w:r>
        <w:t>For a multivariate time series, stationarity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663B15">
        <w:t>[17]</w:t>
      </w:r>
      <w:r w:rsidR="0040056D">
        <w:fldChar w:fldCharType="end"/>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896486">
      <w:pPr>
        <w:pStyle w:val="Heading2"/>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663B15">
        <w:t>[6]</w:t>
      </w:r>
      <w:r w:rsidR="0040056D">
        <w:fldChar w:fldCharType="end"/>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663B15">
        <w:t xml:space="preserve">Figure </w:t>
      </w:r>
      <w:r w:rsidR="00663B15">
        <w:rPr>
          <w:noProof/>
        </w:rPr>
        <w:t>3</w:t>
      </w:r>
      <w:r w:rsidR="00D334EF">
        <w:fldChar w:fldCharType="end"/>
      </w:r>
      <w:r w:rsidR="00D334EF">
        <w:t>.</w:t>
      </w:r>
    </w:p>
    <w:p w:rsidR="00D334EF" w:rsidRDefault="00D334EF" w:rsidP="00D334EF">
      <w:pPr>
        <w:keepNext/>
        <w:jc w:val="center"/>
      </w:pPr>
      <w:r>
        <w:object w:dxaOrig="3528" w:dyaOrig="4078">
          <v:shape id="_x0000_i1027" type="#_x0000_t75" style="width:219.85pt;height:256.3pt" o:ole="">
            <v:imagedata r:id="rId15" o:title=""/>
          </v:shape>
          <o:OLEObject Type="Embed" ProgID="Visio.Drawing.11" ShapeID="_x0000_i1027" DrawAspect="Content" ObjectID="_1494995144" r:id="rId16"/>
        </w:object>
      </w:r>
    </w:p>
    <w:p w:rsidR="0004061C" w:rsidRDefault="00D334EF" w:rsidP="00D334EF">
      <w:pPr>
        <w:pStyle w:val="Caption"/>
      </w:pPr>
      <w:bookmarkStart w:id="7" w:name="_Ref420441986"/>
      <w:r>
        <w:t xml:space="preserve">Figure </w:t>
      </w:r>
      <w:r w:rsidR="004F7FA5">
        <w:fldChar w:fldCharType="begin"/>
      </w:r>
      <w:r w:rsidR="004F7FA5">
        <w:instrText xml:space="preserve"> SEQ Figure \* ARABIC </w:instrText>
      </w:r>
      <w:r w:rsidR="004F7FA5">
        <w:fldChar w:fldCharType="separate"/>
      </w:r>
      <w:r w:rsidR="00663B15">
        <w:rPr>
          <w:noProof/>
        </w:rPr>
        <w:t>3</w:t>
      </w:r>
      <w:r w:rsidR="004F7FA5">
        <w:rPr>
          <w:noProof/>
        </w:rPr>
        <w:fldChar w:fldCharType="end"/>
      </w:r>
      <w:bookmarkEnd w:id="7"/>
      <w:r>
        <w:tab/>
      </w:r>
      <w:r w:rsidR="001D14AC">
        <w:t>An o</w:t>
      </w:r>
      <w:r>
        <w:t xml:space="preserve">verview of </w:t>
      </w:r>
      <w:r w:rsidR="001D14AC">
        <w:t>d</w:t>
      </w:r>
      <w:r>
        <w:t xml:space="preserve">ata </w:t>
      </w:r>
      <w:r w:rsidR="001D14AC">
        <w:t>m</w:t>
      </w:r>
      <w:r>
        <w:t>ethods</w:t>
      </w:r>
      <w:r w:rsidR="001D14AC">
        <w:t>.</w:t>
      </w:r>
    </w:p>
    <w:p w:rsidR="000F5626" w:rsidRDefault="000F5626" w:rsidP="000F5626">
      <w:bookmarkStart w:id="8" w:name="_Ref421121593"/>
      <w:r>
        <w:br w:type="page"/>
      </w:r>
    </w:p>
    <w:p w:rsidR="00AD4652" w:rsidRDefault="00AD4652" w:rsidP="00AD4652">
      <w:pPr>
        <w:pStyle w:val="Heading3"/>
      </w:pPr>
      <w:bookmarkStart w:id="9" w:name="_Ref421227219"/>
      <w:r>
        <w:lastRenderedPageBreak/>
        <w:t>Data Sources</w:t>
      </w:r>
      <w:bookmarkEnd w:id="8"/>
      <w:bookmarkEnd w:id="9"/>
    </w:p>
    <w:p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F43BE1">
        <w:t>:</w:t>
      </w:r>
    </w:p>
    <w:p w:rsidR="00EB5221" w:rsidRDefault="00EF1EA7" w:rsidP="00F43BE1">
      <w:pPr>
        <w:pStyle w:val="ListParagraph"/>
        <w:numPr>
          <w:ilvl w:val="0"/>
          <w:numId w:val="8"/>
        </w:numPr>
      </w:pPr>
      <w:r>
        <w:t xml:space="preserve">Has been </w:t>
      </w:r>
      <w:r w:rsidR="00EB5221">
        <w:t>actively developed for at least several years</w:t>
      </w:r>
    </w:p>
    <w:p w:rsidR="00EF1EA7" w:rsidRDefault="00EB5221" w:rsidP="00F43BE1">
      <w:pPr>
        <w:pStyle w:val="ListParagraph"/>
        <w:numPr>
          <w:ilvl w:val="0"/>
          <w:numId w:val="8"/>
        </w:numPr>
      </w:pPr>
      <w:r>
        <w:t xml:space="preserve">Has </w:t>
      </w:r>
      <w:r w:rsidR="00EF1EA7">
        <w:t>openly available issue tracking system data</w:t>
      </w:r>
    </w:p>
    <w:p w:rsidR="00EF1EA7" w:rsidRDefault="00E64A36" w:rsidP="00F43BE1">
      <w:pPr>
        <w:pStyle w:val="ListParagraph"/>
        <w:numPr>
          <w:ilvl w:val="0"/>
          <w:numId w:val="8"/>
        </w:numPr>
        <w:spacing w:after="120"/>
      </w:pPr>
      <w:r>
        <w:t xml:space="preserve">Distinguishes between </w:t>
      </w:r>
      <w:r w:rsidR="00953CC6">
        <w:t>defects and other issue types</w:t>
      </w:r>
    </w:p>
    <w:p w:rsidR="00380B5B" w:rsidRDefault="00380B5B" w:rsidP="00DA320E">
      <w:pPr>
        <w:ind w:firstLine="0"/>
      </w:pPr>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DA320E">
      <w:pPr>
        <w:pStyle w:val="ListParagraph"/>
        <w:numPr>
          <w:ilvl w:val="0"/>
          <w:numId w:val="4"/>
        </w:numPr>
        <w:spacing w:after="240"/>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lastRenderedPageBreak/>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2010 dump of the Bugzilla MySQL 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w:t>
      </w:r>
      <w:r w:rsidR="00B449E5">
        <w:t>datasets need some preparation</w:t>
      </w:r>
      <w:r>
        <w:t xml:space="preserve"> before </w:t>
      </w:r>
      <w:r w:rsidR="00F73C71">
        <w:t>a time series modeling procedure</w:t>
      </w:r>
      <w:r>
        <w:t xml:space="preserve"> </w:t>
      </w:r>
      <w:r w:rsidR="00E524AA">
        <w:t>is run. Preparatory steps includ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10" w:name="_Ref420344434"/>
      <w:r>
        <w:t>Data Cleansing</w:t>
      </w:r>
      <w:bookmarkEnd w:id="10"/>
    </w:p>
    <w:p w:rsidR="005B304F" w:rsidRDefault="005B304F" w:rsidP="00977454">
      <w:r>
        <w:t>Not all of the data was preserved for modeling. The modification or removal of data is</w:t>
      </w:r>
      <w:r w:rsidR="00487F59">
        <w:t xml:space="preserve"> discussed next.</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t>
      </w:r>
      <w:r w:rsidR="00487F59">
        <w:t xml:space="preserve">were </w:t>
      </w:r>
      <w:r>
        <w:t xml:space="preserve">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w:t>
      </w:r>
      <w:r w:rsidR="00487F59">
        <w:t xml:space="preserve">were </w:t>
      </w:r>
      <w:r w:rsidR="005B304F">
        <w:t xml:space="preserve">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lastRenderedPageBreak/>
        <w:t xml:space="preserve">Data </w:t>
      </w:r>
      <w:r w:rsidR="00DE70D4">
        <w:t>Sampling</w:t>
      </w:r>
    </w:p>
    <w:p w:rsidR="002F6749" w:rsidRDefault="00053E03" w:rsidP="00AD4652">
      <w:r>
        <w:t>D</w:t>
      </w:r>
      <w:r w:rsidR="00AD4652">
        <w:t xml:space="preserve">ata </w:t>
      </w:r>
      <w:r>
        <w:t xml:space="preserve">was </w:t>
      </w:r>
      <w:r w:rsidR="00AD4652">
        <w:t>sampled at regular periods to measure the following: number of improvements resolved, number of features resolved, and number of bugs created. As an 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663B15">
        <w:t xml:space="preserve">Figure </w:t>
      </w:r>
      <w:r w:rsidR="00663B15">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663B15">
        <w:t xml:space="preserve">Table </w:t>
      </w:r>
      <w:r w:rsidR="00663B15">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5pt;height:181.45pt" o:ole="">
            <v:imagedata r:id="rId17" o:title=""/>
          </v:shape>
          <o:OLEObject Type="Embed" ProgID="Visio.Drawing.11" ShapeID="_x0000_i1028" DrawAspect="Content" ObjectID="_1494995145" r:id="rId18"/>
        </w:object>
      </w:r>
    </w:p>
    <w:p w:rsidR="002F6749" w:rsidRDefault="004A53C3" w:rsidP="004A53C3">
      <w:pPr>
        <w:pStyle w:val="Caption"/>
      </w:pPr>
      <w:bookmarkStart w:id="11" w:name="_Ref420352478"/>
      <w:r>
        <w:t xml:space="preserve">Figure </w:t>
      </w:r>
      <w:r w:rsidR="00D20717">
        <w:fldChar w:fldCharType="begin"/>
      </w:r>
      <w:r w:rsidR="00D20717">
        <w:instrText xml:space="preserve"> SEQ Figure \* ARABIC </w:instrText>
      </w:r>
      <w:r w:rsidR="00D20717">
        <w:fldChar w:fldCharType="separate"/>
      </w:r>
      <w:r w:rsidR="00663B15">
        <w:rPr>
          <w:noProof/>
        </w:rPr>
        <w:t>4</w:t>
      </w:r>
      <w:r w:rsidR="00D20717">
        <w:rPr>
          <w:noProof/>
        </w:rPr>
        <w:fldChar w:fldCharType="end"/>
      </w:r>
      <w:bookmarkEnd w:id="11"/>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2" w:name="_Ref420352531"/>
      <w:r>
        <w:t xml:space="preserve">Table </w:t>
      </w:r>
      <w:r w:rsidR="00D20717">
        <w:fldChar w:fldCharType="begin"/>
      </w:r>
      <w:r w:rsidR="00D20717">
        <w:instrText xml:space="preserve"> SEQ Table \* ARABIC </w:instrText>
      </w:r>
      <w:r w:rsidR="00D20717">
        <w:fldChar w:fldCharType="separate"/>
      </w:r>
      <w:r w:rsidR="00663B15">
        <w:rPr>
          <w:noProof/>
        </w:rPr>
        <w:t>1</w:t>
      </w:r>
      <w:r w:rsidR="00D20717">
        <w:rPr>
          <w:noProof/>
        </w:rPr>
        <w:fldChar w:fldCharType="end"/>
      </w:r>
      <w:bookmarkEnd w:id="12"/>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663B15">
        <w:t xml:space="preserve">Figure </w:t>
      </w:r>
      <w:r w:rsidR="00663B15">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r w:rsidR="00877975">
        <w:lastRenderedPageBreak/>
        <w:t>Stationarity</w:t>
      </w:r>
      <w:r w:rsidR="007F3FD8">
        <w:t xml:space="preserve"> </w:t>
      </w:r>
      <w:r w:rsidR="00F06587">
        <w:t xml:space="preserve">Testing </w:t>
      </w:r>
      <w:r w:rsidR="007F3FD8">
        <w:t>&amp; Differencing</w:t>
      </w:r>
    </w:p>
    <w:p w:rsidR="008513AE" w:rsidRPr="00877975" w:rsidRDefault="00877975" w:rsidP="00877975">
      <w:r>
        <w: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 </w:t>
      </w:r>
      <w:r w:rsidR="00F709C0">
        <w:t xml:space="preserve"> </w:t>
      </w:r>
      <w:r>
        <w:t xml:space="preserve">The </w:t>
      </w:r>
      <w:r w:rsidR="00231EA3" w:rsidRPr="00B762F0">
        <w:rPr>
          <w:rStyle w:val="CodeChar"/>
        </w:rPr>
        <w:t>ur.df</w:t>
      </w:r>
      <w:r w:rsidR="00231EA3">
        <w:t xml:space="preserve"> and </w:t>
      </w:r>
      <w:r w:rsidR="00231EA3" w:rsidRPr="00B762F0">
        <w:rPr>
          <w:rStyle w:val="CodeChar"/>
        </w:rPr>
        <w:t>ur.kpss</w:t>
      </w:r>
      <w:r w:rsidR="00231EA3">
        <w:t xml:space="preserve"> functions </w:t>
      </w:r>
      <w:r w:rsidR="00F709C0">
        <w:t xml:space="preserve">from </w:t>
      </w:r>
      <w:r w:rsidR="00781BEC">
        <w:t xml:space="preserve">the </w:t>
      </w:r>
      <w:r w:rsidRPr="00327D75">
        <w:rPr>
          <w:i/>
        </w:rPr>
        <w:t>urca</w:t>
      </w:r>
      <w:r>
        <w:rPr>
          <w:rStyle w:val="FootnoteReference"/>
          <w:i/>
        </w:rPr>
        <w:footnoteReference w:id="9"/>
      </w:r>
      <w:r>
        <w:t xml:space="preserve"> library </w:t>
      </w:r>
      <w:r w:rsidR="00781BEC">
        <w:t xml:space="preserve">were used to perform the </w:t>
      </w:r>
      <w:r w:rsidR="00231EA3">
        <w:t>ADF and KPSS</w:t>
      </w:r>
      <w:r>
        <w:t xml:space="preserve"> tests</w:t>
      </w:r>
      <w:r w:rsidR="00781BEC">
        <w:t>, respectively.</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663B15">
        <w:t xml:space="preserve">Figure </w:t>
      </w:r>
      <w:r w:rsidR="00663B15">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4D5BC55B" wp14:editId="54AF1E62">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3" w:name="_Ref420353504"/>
      <w:r>
        <w:t xml:space="preserve">Figure </w:t>
      </w:r>
      <w:r w:rsidR="00D20717">
        <w:fldChar w:fldCharType="begin"/>
      </w:r>
      <w:r w:rsidR="00D20717">
        <w:instrText xml:space="preserve"> SEQ Figure \* ARABIC </w:instrText>
      </w:r>
      <w:r w:rsidR="00D20717">
        <w:fldChar w:fldCharType="separate"/>
      </w:r>
      <w:r w:rsidR="00663B15">
        <w:rPr>
          <w:noProof/>
        </w:rPr>
        <w:t>5</w:t>
      </w:r>
      <w:r w:rsidR="00D20717">
        <w:rPr>
          <w:noProof/>
        </w:rPr>
        <w:fldChar w:fldCharType="end"/>
      </w:r>
      <w:bookmarkEnd w:id="13"/>
      <w:r>
        <w:tab/>
        <w:t>An illustration of time-windowing, where only data within the window is used for modeling.</w:t>
      </w:r>
    </w:p>
    <w:p w:rsidR="00F5062B" w:rsidRDefault="00B907A9" w:rsidP="0077029C">
      <w:bookmarkStart w:id="14"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w:t>
      </w:r>
      <w:r w:rsidR="000136B0">
        <w:t>ed</w:t>
      </w:r>
      <w:r w:rsidR="00B46108">
        <w:t xml:space="preserve">, is called herein a </w:t>
      </w:r>
      <w:r w:rsidR="00B46108" w:rsidRPr="00B7762C">
        <w:rPr>
          <w:i/>
        </w:rPr>
        <w:t>sliding window</w:t>
      </w:r>
      <w:r w:rsidR="00B46108">
        <w:t xml:space="preserve">. </w:t>
      </w:r>
    </w:p>
    <w:p w:rsidR="00D94EE4" w:rsidRDefault="00D94EE4" w:rsidP="00D94EE4">
      <w:pPr>
        <w:pStyle w:val="Heading2"/>
      </w:pPr>
      <w:r>
        <w:t>Modeling Method</w:t>
      </w:r>
      <w:bookmarkEnd w:id="14"/>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663B15">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663B15">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order </w:t>
      </w:r>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ratio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CB316D">
      <w:pPr>
        <w:ind w:firstLine="0"/>
      </w:pPr>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CB316D">
      <w:pPr>
        <w:ind w:firstLine="0"/>
      </w:pPr>
      <w:r>
        <w:t>Then, f</w:t>
      </w:r>
      <w:r w:rsidR="00195921">
        <w:t xml:space="preserve">or a fixed value of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r w:rsidR="00CB75EC">
        <w:t xml:space="preserve">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0A6D5A" w:rsidP="00B46108">
      <w:pPr>
        <w:rPr>
          <w:i/>
          <w:iCs/>
          <w:spacing w:val="5"/>
          <w:szCs w:val="26"/>
        </w:rPr>
      </w:pPr>
      <w:r>
        <w:t>T</w:t>
      </w:r>
      <w:r w:rsidR="00195921">
        <w:t>he</w:t>
      </w:r>
      <w:r>
        <w:t xml:space="preserve"> </w:t>
      </w:r>
      <w:r w:rsidRPr="002B6DD4">
        <w:rPr>
          <w:rStyle w:val="CodeChar"/>
        </w:rPr>
        <w:t>estVARXar</w:t>
      </w:r>
      <w:r>
        <w:t xml:space="preserve"> function of the</w:t>
      </w:r>
      <w:r w:rsidR="00195921">
        <w:t xml:space="preserve"> </w:t>
      </w:r>
      <w:r w:rsidR="00195921" w:rsidRPr="00CB75EC">
        <w:rPr>
          <w:i/>
        </w:rPr>
        <w:t>dse</w:t>
      </w:r>
      <w:r w:rsidR="00CB75EC">
        <w:rPr>
          <w:rStyle w:val="FootnoteReference"/>
          <w:i/>
        </w:rPr>
        <w:footnoteReference w:id="10"/>
      </w:r>
      <w:r w:rsidR="002B6DD4">
        <w:t xml:space="preserve"> library </w:t>
      </w:r>
      <w:r w:rsidR="007D38AB">
        <w:t>was</w:t>
      </w:r>
      <w:r>
        <w:t xml:space="preserve"> used to estimate the parameters of a VARX model.</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w:t>
      </w:r>
      <w:r w:rsidR="00EA1CAF">
        <w:t xml:space="preserve">an autoregressive </w:t>
      </w:r>
      <w:r>
        <w:t xml:space="preserve">model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663B15">
        <w:t>[4]</w:t>
      </w:r>
      <w:r w:rsidR="007C3D87">
        <w:fldChar w:fldCharType="end"/>
      </w:r>
      <w:r>
        <w:t xml:space="preserve">. Equivalently, the inverse of the roots must lie inside the unit circle. The </w:t>
      </w:r>
      <w:r w:rsidR="00604DCE" w:rsidRPr="002B6DD4">
        <w:rPr>
          <w:rStyle w:val="CodeChar"/>
        </w:rPr>
        <w:t>stability</w:t>
      </w:r>
      <w:r w:rsidR="00604DCE">
        <w:t xml:space="preserve"> function </w:t>
      </w:r>
      <w:r w:rsidR="00F709C0">
        <w:t xml:space="preserve">from </w:t>
      </w:r>
      <w:r w:rsidR="00604DCE">
        <w:t xml:space="preserve">the </w:t>
      </w:r>
      <w:r w:rsidRPr="002B6DD4">
        <w:rPr>
          <w:i/>
        </w:rPr>
        <w:t>dse</w:t>
      </w:r>
      <w:r>
        <w:t xml:space="preserve"> library </w:t>
      </w:r>
      <w:r w:rsidR="00604DCE">
        <w:t>was used to perform this stability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5D086F">
        <w:t xml:space="preserve"> </w:t>
      </w:r>
      <w:r>
        <w:t>.</w:t>
      </w:r>
      <w:r w:rsidR="00C268D0">
        <w:t xml:space="preserve"> </w:t>
      </w:r>
      <w:r>
        <w:t>.</w:t>
      </w:r>
      <w:r w:rsidR="00C268D0">
        <w:t xml:space="preserve"> </w:t>
      </w:r>
      <w:r>
        <w:t>.</w:t>
      </w:r>
      <w:r w:rsidR="002B6DD4">
        <w:t>”</w:t>
      </w:r>
      <w:r w:rsidR="00873A16">
        <w:t xml:space="preserve"> </w:t>
      </w:r>
      <w:r>
        <w:t>[</w:t>
      </w:r>
      <w:r w:rsidR="00485070">
        <w:t xml:space="preserve">4, </w:t>
      </w:r>
      <w:r>
        <w:t>p. 338] For this reason, there are model inadequacy tests formed around a study of the residuals.</w:t>
      </w:r>
    </w:p>
    <w:p w:rsidR="000840C1" w:rsidRDefault="00195921" w:rsidP="00B46108">
      <w:r>
        <w:t xml:space="preserve">One of these tests, the Ljung-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w:t>
      </w:r>
      <w:r w:rsidR="00917E31">
        <w:t>.</w:t>
      </w:r>
      <w:r>
        <w:t xml:space="preserve"> The</w:t>
      </w:r>
      <w:r w:rsidR="006F234D">
        <w:t xml:space="preserve"> </w:t>
      </w:r>
      <w:r w:rsidR="006F234D" w:rsidRPr="005D2A08">
        <w:rPr>
          <w:rStyle w:val="CodeChar"/>
        </w:rPr>
        <w:t>Box.test</w:t>
      </w:r>
      <w:r w:rsidR="006F234D">
        <w:t xml:space="preserve"> function from the</w:t>
      </w:r>
      <w:r>
        <w:t xml:space="preserve"> </w:t>
      </w:r>
      <w:r w:rsidRPr="005F5853">
        <w:rPr>
          <w:i/>
        </w:rPr>
        <w:t>stats</w:t>
      </w:r>
      <w:r w:rsidR="005F5853">
        <w:rPr>
          <w:rStyle w:val="FootnoteReference"/>
          <w:i/>
        </w:rPr>
        <w:footnoteReference w:id="11"/>
      </w:r>
      <w:r>
        <w:t xml:space="preserve"> library </w:t>
      </w:r>
      <w:r w:rsidR="006F234D">
        <w:t xml:space="preserve">was used for </w:t>
      </w:r>
      <w:r w:rsidR="00B46108">
        <w:t xml:space="preserve">performing the Ljung-Box </w:t>
      </w:r>
      <w:r w:rsidR="006F234D">
        <w:t xml:space="preserve">inadequacy </w:t>
      </w:r>
      <w:r w:rsidR="00B46108">
        <w:t>test</w:t>
      </w:r>
      <w:r w:rsidR="00917E31">
        <w:t>, with a 5% significance level.</w:t>
      </w:r>
    </w:p>
    <w:p w:rsidR="00B71CD3" w:rsidRDefault="00B71CD3" w:rsidP="00B71CD3">
      <w:pPr>
        <w:pStyle w:val="Heading4"/>
      </w:pPr>
      <w:r>
        <w:t>Normality Test</w:t>
      </w:r>
    </w:p>
    <w:p w:rsidR="00747C8B" w:rsidRPr="00747C8B" w:rsidRDefault="00B71CD3" w:rsidP="00B71CD3">
      <w:pPr>
        <w:rPr>
          <w:i/>
        </w:rPr>
      </w:pPr>
      <w:r>
        <w:t xml:space="preserve">To form a prediction interval for the model forecast, it is assumed that model residuals are normal. </w:t>
      </w:r>
      <w:r w:rsidR="0033563E">
        <w:t>Therefore, models with non-normal residuals violate this assumption. Normality of model residuals are tested using the Jarque-Bera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663B15">
        <w:t>[5]</w:t>
      </w:r>
      <w:r w:rsidR="000075E9">
        <w:fldChar w:fldCharType="end"/>
      </w:r>
      <w:r w:rsidR="0033563E">
        <w:t>.</w:t>
      </w:r>
      <w:r w:rsidR="00074280">
        <w:t xml:space="preserve"> The JB test in general is testing that sample skewness and kurtosis matches that of a normal distribution.</w:t>
      </w:r>
      <w:r w:rsidR="00BF6FB6">
        <w:t xml:space="preserve"> </w:t>
      </w:r>
      <w:r w:rsidR="00747C8B">
        <w:t>The</w:t>
      </w:r>
      <w:r w:rsidR="00BF6FB6">
        <w:t xml:space="preserve"> </w:t>
      </w:r>
      <w:r w:rsidR="00BF6FB6" w:rsidRPr="00747C8B">
        <w:rPr>
          <w:rStyle w:val="CodeChar"/>
        </w:rPr>
        <w:t>jbTest</w:t>
      </w:r>
      <w:r w:rsidR="00BF6FB6">
        <w:t xml:space="preserve"> function from the</w:t>
      </w:r>
      <w:r w:rsidR="00747C8B">
        <w:t xml:space="preserve"> </w:t>
      </w:r>
      <w:r w:rsidR="00747C8B" w:rsidRPr="00747C8B">
        <w:rPr>
          <w:i/>
        </w:rPr>
        <w:t>fBasics</w:t>
      </w:r>
      <w:r w:rsidR="00747C8B">
        <w:rPr>
          <w:rStyle w:val="FootnoteReference"/>
          <w:i/>
        </w:rPr>
        <w:footnoteReference w:id="12"/>
      </w:r>
      <w:r w:rsidR="00747C8B">
        <w:t xml:space="preserve"> library </w:t>
      </w:r>
      <w:r w:rsidR="00BF6FB6">
        <w:t xml:space="preserve">was used to </w:t>
      </w:r>
      <w:r w:rsidR="00747C8B">
        <w:t xml:space="preserve">perform the JB ALM </w:t>
      </w:r>
      <w:r w:rsidR="00D77E4B">
        <w:t xml:space="preserve">normality </w:t>
      </w:r>
      <w:r w:rsidR="00747C8B">
        <w:t>test</w:t>
      </w:r>
      <w:r w:rsidR="00917E31">
        <w:t xml:space="preserve">, </w:t>
      </w:r>
      <w:r w:rsidR="005A1CE4">
        <w:t>with a 5% significance level.</w:t>
      </w:r>
    </w:p>
    <w:p w:rsidR="00195921" w:rsidRDefault="00195921" w:rsidP="00195921">
      <w:pPr>
        <w:pStyle w:val="Heading3"/>
      </w:pPr>
      <w:r w:rsidRPr="00195921">
        <w:t>Model Selection</w:t>
      </w:r>
    </w:p>
    <w:p w:rsidR="00E47D4C" w:rsidRPr="00E47D4C" w:rsidRDefault="00195921" w:rsidP="000136B0">
      <w:pPr>
        <w:sectPr w:rsidR="00E47D4C" w:rsidRPr="00E47D4C" w:rsidSect="00501F3E">
          <w:pgSz w:w="12240" w:h="15840"/>
          <w:pgMar w:top="1440" w:right="1440" w:bottom="1440" w:left="2160" w:header="1440" w:footer="1440" w:gutter="0"/>
          <w:cols w:space="720"/>
          <w:titlePg/>
          <w:docGrid w:linePitch="360"/>
        </w:sectPr>
      </w:pPr>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 .</w:t>
      </w:r>
      <w:r w:rsidR="005D086F">
        <w:t xml:space="preserve"> </w:t>
      </w:r>
      <w:r>
        <w:t>[t]he penalty for introducing unnecessary parameters is more severe for BIC and AICC than for AIC</w:t>
      </w:r>
      <w:r w:rsidR="00AD6C54">
        <w:t>.</w:t>
      </w:r>
      <w:r>
        <w:t xml:space="preserve">” </w:t>
      </w:r>
      <w:r w:rsidR="00E27A7D">
        <w:fldChar w:fldCharType="begin"/>
      </w:r>
      <w:r w:rsidR="00E27A7D">
        <w:instrText xml:space="preserve"> REF _Ref420960839 \r \h </w:instrText>
      </w:r>
      <w:r w:rsidR="00E27A7D">
        <w:fldChar w:fldCharType="separate"/>
      </w:r>
      <w:r w:rsidR="00663B15">
        <w:t>[3]</w:t>
      </w:r>
      <w:r w:rsidR="00E27A7D">
        <w:fldChar w:fldCharType="end"/>
      </w:r>
      <w:r>
        <w:t xml:space="preserve"> A less severe penalty for the number of parameters would be preferred in this case, since we are already limiting the number of parameters in </w:t>
      </w:r>
      <w:r>
        <w:lastRenderedPageBreak/>
        <w:t>the model specification step, and because additional parameters may in fact be necessary to account for time series autocorrelations with higher lags. Therefore, AIC was chosen as the selection criterion.</w:t>
      </w:r>
      <w:r w:rsidR="00BB0E79">
        <w:t xml:space="preserve"> </w:t>
      </w:r>
      <w:r>
        <w:t>The</w:t>
      </w:r>
      <w:r w:rsidR="00BB0E79">
        <w:t xml:space="preserve"> </w:t>
      </w:r>
      <w:r w:rsidR="00BB0E79" w:rsidRPr="00940993">
        <w:rPr>
          <w:rStyle w:val="CodeChar"/>
        </w:rPr>
        <w:t>bestTSestModel</w:t>
      </w:r>
      <w:r w:rsidR="00BB0E79">
        <w:t xml:space="preserve"> function from the</w:t>
      </w:r>
      <w:r>
        <w:t xml:space="preserve"> </w:t>
      </w:r>
      <w:r w:rsidRPr="00940993">
        <w:rPr>
          <w:i/>
        </w:rPr>
        <w:t>dse</w:t>
      </w:r>
      <w:r>
        <w:t xml:space="preserve"> library </w:t>
      </w:r>
      <w:r w:rsidR="00BB0E79">
        <w:t>was used to perform</w:t>
      </w:r>
      <w:r>
        <w:t xml:space="preserve"> model selection</w:t>
      </w:r>
      <w:r w:rsidR="000136B0">
        <w:t xml:space="preserve"> </w:t>
      </w:r>
      <w:r w:rsidR="00BB0E79">
        <w:t xml:space="preserve">with the </w:t>
      </w:r>
      <w:r w:rsidR="000136B0">
        <w:t>AIC criterion.</w:t>
      </w: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5" w:name="_Ref420168458"/>
      <w:bookmarkStart w:id="16" w:name="_Ref420337241"/>
      <w:r>
        <w:rPr>
          <w:rFonts w:cs="Times New Roman"/>
        </w:rPr>
        <w:t>R</w:t>
      </w:r>
      <w:bookmarkEnd w:id="15"/>
      <w:r w:rsidR="0049058C">
        <w:rPr>
          <w:rFonts w:cs="Times New Roman"/>
        </w:rPr>
        <w:t>esults</w:t>
      </w:r>
      <w:bookmarkEnd w:id="16"/>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663B15">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and</w:t>
      </w:r>
      <w:r w:rsidR="00C6797A">
        <w:t xml:space="preserve"> NetBeans</w:t>
      </w:r>
      <w:r>
        <w:t xml:space="preserve">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project issue tracking systems</w:t>
      </w:r>
      <w:r w:rsidR="00E321FD">
        <w:t>, as described in the</w:t>
      </w:r>
      <w:r w:rsidR="000F5626">
        <w:t xml:space="preserve"> </w:t>
      </w:r>
      <w:r w:rsidR="000F5626">
        <w:fldChar w:fldCharType="begin"/>
      </w:r>
      <w:r w:rsidR="000F5626">
        <w:instrText xml:space="preserve"> REF _Ref421227219 \h </w:instrText>
      </w:r>
      <w:r w:rsidR="000F5626">
        <w:fldChar w:fldCharType="separate"/>
      </w:r>
      <w:r w:rsidR="00663B15">
        <w:t>Data Sources</w:t>
      </w:r>
      <w:r w:rsidR="000F5626">
        <w:fldChar w:fldCharType="end"/>
      </w:r>
      <w:r w:rsidR="00E321FD">
        <w:t xml:space="preserve"> section.</w:t>
      </w:r>
      <w:r w:rsidR="005B34EE">
        <w:t xml:space="preserve"> </w:t>
      </w:r>
      <w:r w:rsidR="008513AE">
        <w:fldChar w:fldCharType="begin"/>
      </w:r>
      <w:r w:rsidR="008513AE">
        <w:instrText xml:space="preserve"> REF _Ref420352590 \h </w:instrText>
      </w:r>
      <w:r w:rsidR="008513AE">
        <w:fldChar w:fldCharType="separate"/>
      </w:r>
      <w:r w:rsidR="00663B15">
        <w:t xml:space="preserve">Table </w:t>
      </w:r>
      <w:r w:rsidR="00663B15">
        <w:rPr>
          <w:noProof/>
        </w:rPr>
        <w:t>2</w:t>
      </w:r>
      <w:r w:rsidR="008513AE">
        <w:fldChar w:fldCharType="end"/>
      </w:r>
      <w:r w:rsidR="005B34EE">
        <w:t xml:space="preserve"> shows the range of dates over which data was collected for each project product, and the number of issues that were collected as a result</w:t>
      </w:r>
      <w:r w:rsidR="00BA3895">
        <w:t>, both before and after data cleansing.</w:t>
      </w:r>
      <w:r w:rsidR="005B34EE">
        <w:t xml:space="preserve"> </w:t>
      </w:r>
      <w:r w:rsidR="00BA3895">
        <w:t>S</w:t>
      </w:r>
      <w:r w:rsidR="005B34EE">
        <w:t xml:space="preserve">ee the </w:t>
      </w:r>
      <w:r w:rsidR="005B34EE">
        <w:fldChar w:fldCharType="begin"/>
      </w:r>
      <w:r w:rsidR="005B34EE">
        <w:instrText xml:space="preserve"> REF _Ref420344434 \h </w:instrText>
      </w:r>
      <w:r w:rsidR="005B34EE">
        <w:fldChar w:fldCharType="separate"/>
      </w:r>
      <w:r w:rsidR="00663B15">
        <w:t>Data Cleansing</w:t>
      </w:r>
      <w:r w:rsidR="005B34EE">
        <w:fldChar w:fldCharType="end"/>
      </w:r>
      <w:r w:rsidR="005B34EE">
        <w:t xml:space="preserve"> section</w:t>
      </w:r>
      <w:r w:rsidR="00BA3895">
        <w:t xml:space="preserve"> for an explanation of why certain issues were excluded.</w:t>
      </w:r>
    </w:p>
    <w:p w:rsidR="00E13214" w:rsidRDefault="00E13214" w:rsidP="0025126F">
      <w:pPr>
        <w:spacing w:line="240" w:lineRule="auto"/>
      </w:pPr>
    </w:p>
    <w:p w:rsidR="005B34EE" w:rsidRDefault="005B34EE" w:rsidP="005B34EE">
      <w:pPr>
        <w:pStyle w:val="Caption"/>
      </w:pPr>
      <w:bookmarkStart w:id="17" w:name="_Ref420352590"/>
      <w:r>
        <w:t xml:space="preserve">Table </w:t>
      </w:r>
      <w:r w:rsidR="00D20717">
        <w:fldChar w:fldCharType="begin"/>
      </w:r>
      <w:r w:rsidR="00D20717">
        <w:instrText xml:space="preserve"> SEQ Table \* ARABIC </w:instrText>
      </w:r>
      <w:r w:rsidR="00D20717">
        <w:fldChar w:fldCharType="separate"/>
      </w:r>
      <w:r w:rsidR="00663B15">
        <w:rPr>
          <w:noProof/>
        </w:rPr>
        <w:t>2</w:t>
      </w:r>
      <w:r w:rsidR="00D20717">
        <w:rPr>
          <w:noProof/>
        </w:rPr>
        <w:fldChar w:fldCharType="end"/>
      </w:r>
      <w:bookmarkEnd w:id="17"/>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448"/>
        <w:gridCol w:w="2430"/>
        <w:gridCol w:w="1980"/>
        <w:gridCol w:w="1998"/>
      </w:tblGrid>
      <w:tr w:rsidR="00FE5458" w:rsidTr="000F5626">
        <w:tc>
          <w:tcPr>
            <w:tcW w:w="2448" w:type="dxa"/>
            <w:tcBorders>
              <w:bottom w:val="single" w:sz="4" w:space="0" w:color="auto"/>
            </w:tcBorders>
          </w:tcPr>
          <w:p w:rsidR="00FE5458" w:rsidRDefault="00FE5458" w:rsidP="005B34EE">
            <w:pPr>
              <w:pStyle w:val="TableHeader"/>
            </w:pPr>
            <w:r>
              <w:t>Project Product Name</w:t>
            </w:r>
          </w:p>
        </w:tc>
        <w:tc>
          <w:tcPr>
            <w:tcW w:w="2430" w:type="dxa"/>
            <w:tcBorders>
              <w:bottom w:val="single" w:sz="4" w:space="0" w:color="auto"/>
            </w:tcBorders>
          </w:tcPr>
          <w:p w:rsidR="00FE5458" w:rsidRDefault="00FE5458" w:rsidP="005B34EE">
            <w:pPr>
              <w:pStyle w:val="TableHeader"/>
            </w:pPr>
            <w:r>
              <w:t>Date Range</w:t>
            </w:r>
          </w:p>
        </w:tc>
        <w:tc>
          <w:tcPr>
            <w:tcW w:w="1980" w:type="dxa"/>
            <w:tcBorders>
              <w:bottom w:val="single" w:sz="4" w:space="0" w:color="auto"/>
            </w:tcBorders>
          </w:tcPr>
          <w:p w:rsidR="00FE5458" w:rsidRDefault="000F5626" w:rsidP="005B34EE">
            <w:pPr>
              <w:pStyle w:val="TableHeader"/>
            </w:pPr>
            <w:r>
              <w:t>Initial</w:t>
            </w:r>
            <w:r w:rsidR="00FE5458">
              <w:t xml:space="preserve"> Issue Count</w:t>
            </w:r>
          </w:p>
        </w:tc>
        <w:tc>
          <w:tcPr>
            <w:tcW w:w="1998" w:type="dxa"/>
            <w:tcBorders>
              <w:bottom w:val="single" w:sz="4" w:space="0" w:color="auto"/>
            </w:tcBorders>
          </w:tcPr>
          <w:p w:rsidR="00FE5458" w:rsidRDefault="00FE5458" w:rsidP="005B34EE">
            <w:pPr>
              <w:pStyle w:val="TableHeader"/>
            </w:pPr>
            <w:r>
              <w:t>Final Issue Count</w:t>
            </w:r>
          </w:p>
        </w:tc>
      </w:tr>
      <w:tr w:rsidR="00FE5458" w:rsidTr="000F5626">
        <w:trPr>
          <w:trHeight w:hRule="exact" w:val="432"/>
        </w:trPr>
        <w:tc>
          <w:tcPr>
            <w:tcW w:w="2448" w:type="dxa"/>
            <w:tcBorders>
              <w:bottom w:val="nil"/>
            </w:tcBorders>
            <w:tcMar>
              <w:top w:w="0" w:type="dxa"/>
              <w:left w:w="115" w:type="dxa"/>
              <w:right w:w="115" w:type="dxa"/>
            </w:tcMar>
          </w:tcPr>
          <w:p w:rsidR="00FE5458" w:rsidRPr="005B34EE" w:rsidRDefault="00FE5458" w:rsidP="00300C93">
            <w:pPr>
              <w:pStyle w:val="Tablecontents"/>
            </w:pPr>
            <w:r>
              <w:t xml:space="preserve">MongoDB </w:t>
            </w:r>
            <w:r w:rsidRPr="000F5626">
              <w:rPr>
                <w:i/>
              </w:rPr>
              <w:t>core server</w:t>
            </w:r>
          </w:p>
        </w:tc>
        <w:tc>
          <w:tcPr>
            <w:tcW w:w="2430" w:type="dxa"/>
            <w:tcBorders>
              <w:bottom w:val="nil"/>
            </w:tcBorders>
            <w:tcMar>
              <w:top w:w="0" w:type="dxa"/>
              <w:left w:w="115" w:type="dxa"/>
              <w:right w:w="115" w:type="dxa"/>
            </w:tcMar>
          </w:tcPr>
          <w:p w:rsidR="00FE5458" w:rsidRDefault="00FE5458" w:rsidP="00300C93">
            <w:pPr>
              <w:pStyle w:val="Tablecontents"/>
            </w:pPr>
            <w:r>
              <w:t>Apr, 2009 – Jan, 2015</w:t>
            </w:r>
          </w:p>
        </w:tc>
        <w:tc>
          <w:tcPr>
            <w:tcW w:w="1980" w:type="dxa"/>
            <w:tcBorders>
              <w:bottom w:val="nil"/>
            </w:tcBorders>
          </w:tcPr>
          <w:p w:rsidR="00FE5458" w:rsidRDefault="00A957F4" w:rsidP="00300C93">
            <w:pPr>
              <w:pStyle w:val="Tablecontents"/>
            </w:pPr>
            <w:r>
              <w:t>7,007</w:t>
            </w:r>
          </w:p>
        </w:tc>
        <w:tc>
          <w:tcPr>
            <w:tcW w:w="1998" w:type="dxa"/>
            <w:tcBorders>
              <w:bottom w:val="nil"/>
            </w:tcBorders>
            <w:tcMar>
              <w:top w:w="0" w:type="dxa"/>
              <w:left w:w="115" w:type="dxa"/>
              <w:right w:w="115" w:type="dxa"/>
            </w:tcMar>
          </w:tcPr>
          <w:p w:rsidR="00FE5458" w:rsidRDefault="00A957F4" w:rsidP="00A957F4">
            <w:pPr>
              <w:pStyle w:val="Tablecontents"/>
            </w:pPr>
            <w:r>
              <w:t>6</w:t>
            </w:r>
            <w:r w:rsidR="00FE5458">
              <w:t>,</w:t>
            </w:r>
            <w:r>
              <w:t>971</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Hibernate </w:t>
            </w:r>
            <w:r w:rsidRPr="000F5626">
              <w:rPr>
                <w:i/>
              </w:rPr>
              <w:t>orm</w:t>
            </w:r>
          </w:p>
        </w:tc>
        <w:tc>
          <w:tcPr>
            <w:tcW w:w="2430" w:type="dxa"/>
            <w:tcBorders>
              <w:top w:val="nil"/>
              <w:bottom w:val="nil"/>
            </w:tcBorders>
            <w:tcMar>
              <w:top w:w="0" w:type="dxa"/>
              <w:left w:w="115" w:type="dxa"/>
              <w:right w:w="115" w:type="dxa"/>
            </w:tcMar>
          </w:tcPr>
          <w:p w:rsidR="00FE5458" w:rsidRDefault="00FE5458" w:rsidP="00300C93">
            <w:pPr>
              <w:pStyle w:val="Tablecontents"/>
            </w:pPr>
            <w:r>
              <w:t>Apr, 2003 – Apr, 2015</w:t>
            </w:r>
          </w:p>
        </w:tc>
        <w:tc>
          <w:tcPr>
            <w:tcW w:w="1980" w:type="dxa"/>
            <w:tcBorders>
              <w:top w:val="nil"/>
              <w:bottom w:val="nil"/>
            </w:tcBorders>
          </w:tcPr>
          <w:p w:rsidR="00FE5458" w:rsidRDefault="000F5626" w:rsidP="00300C93">
            <w:pPr>
              <w:pStyle w:val="Tablecontents"/>
            </w:pPr>
            <w:r>
              <w:t>14,262</w:t>
            </w:r>
          </w:p>
        </w:tc>
        <w:tc>
          <w:tcPr>
            <w:tcW w:w="1998" w:type="dxa"/>
            <w:tcBorders>
              <w:top w:val="nil"/>
              <w:bottom w:val="nil"/>
            </w:tcBorders>
            <w:tcMar>
              <w:top w:w="0" w:type="dxa"/>
              <w:left w:w="115" w:type="dxa"/>
              <w:right w:w="115" w:type="dxa"/>
            </w:tcMar>
          </w:tcPr>
          <w:p w:rsidR="00FE5458" w:rsidRDefault="00FE5458" w:rsidP="000F5626">
            <w:pPr>
              <w:pStyle w:val="Tablecontents"/>
            </w:pPr>
            <w:r>
              <w:t>8,</w:t>
            </w:r>
            <w:r w:rsidR="000F5626">
              <w:t>278</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platform</w:t>
            </w:r>
          </w:p>
        </w:tc>
        <w:tc>
          <w:tcPr>
            <w:tcW w:w="2430" w:type="dxa"/>
            <w:tcBorders>
              <w:top w:val="nil"/>
              <w:bottom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bottom w:val="nil"/>
            </w:tcBorders>
          </w:tcPr>
          <w:p w:rsidR="00FE5458" w:rsidRDefault="00054A4A" w:rsidP="00300C93">
            <w:pPr>
              <w:pStyle w:val="Tablecontents"/>
            </w:pPr>
            <w:r>
              <w:t>24,745</w:t>
            </w:r>
          </w:p>
        </w:tc>
        <w:tc>
          <w:tcPr>
            <w:tcW w:w="1998" w:type="dxa"/>
            <w:tcBorders>
              <w:top w:val="nil"/>
              <w:bottom w:val="nil"/>
            </w:tcBorders>
            <w:tcMar>
              <w:top w:w="0" w:type="dxa"/>
              <w:left w:w="115" w:type="dxa"/>
              <w:right w:w="115" w:type="dxa"/>
            </w:tcMar>
          </w:tcPr>
          <w:p w:rsidR="00FE5458" w:rsidRDefault="00FE5458" w:rsidP="00054A4A">
            <w:pPr>
              <w:pStyle w:val="Tablecontents"/>
            </w:pPr>
            <w:r>
              <w:t>11,3</w:t>
            </w:r>
            <w:r w:rsidR="00054A4A">
              <w:t>35</w:t>
            </w:r>
          </w:p>
        </w:tc>
      </w:tr>
      <w:tr w:rsidR="00FE5458" w:rsidTr="000F5626">
        <w:trPr>
          <w:trHeight w:hRule="exact" w:val="432"/>
        </w:trPr>
        <w:tc>
          <w:tcPr>
            <w:tcW w:w="2448" w:type="dxa"/>
            <w:tcBorders>
              <w:top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java</w:t>
            </w:r>
          </w:p>
        </w:tc>
        <w:tc>
          <w:tcPr>
            <w:tcW w:w="2430" w:type="dxa"/>
            <w:tcBorders>
              <w:top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tcBorders>
          </w:tcPr>
          <w:p w:rsidR="00FE5458" w:rsidRDefault="00054A4A" w:rsidP="00300C93">
            <w:pPr>
              <w:pStyle w:val="Tablecontents"/>
            </w:pPr>
            <w:r>
              <w:t>18,313</w:t>
            </w:r>
          </w:p>
        </w:tc>
        <w:tc>
          <w:tcPr>
            <w:tcW w:w="1998" w:type="dxa"/>
            <w:tcBorders>
              <w:top w:val="nil"/>
            </w:tcBorders>
            <w:tcMar>
              <w:top w:w="0" w:type="dxa"/>
              <w:left w:w="115" w:type="dxa"/>
              <w:bottom w:w="115" w:type="dxa"/>
              <w:right w:w="115" w:type="dxa"/>
            </w:tcMar>
          </w:tcPr>
          <w:p w:rsidR="00FE5458" w:rsidRDefault="00054A4A" w:rsidP="00EB7B4B">
            <w:pPr>
              <w:pStyle w:val="Tablecontents"/>
            </w:pPr>
            <w:r>
              <w:t>8,699</w:t>
            </w:r>
          </w:p>
        </w:tc>
      </w:tr>
    </w:tbl>
    <w:p w:rsidR="005B34EE" w:rsidRDefault="005B34EE" w:rsidP="0025126F">
      <w:pPr>
        <w:spacing w:line="240" w:lineRule="auto"/>
        <w:ind w:firstLine="0"/>
      </w:pPr>
    </w:p>
    <w:p w:rsidR="000F5626" w:rsidRPr="000F5626" w:rsidRDefault="000F5626" w:rsidP="000F5626">
      <w:r>
        <w:t>It is worth noting that none of the datasets contained many orphaned subtasks</w:t>
      </w:r>
      <w:r w:rsidR="00461872">
        <w:t xml:space="preserve">. The highest number found was 80 in the </w:t>
      </w:r>
      <w:r>
        <w:t xml:space="preserve">Hibernate </w:t>
      </w:r>
      <w:r>
        <w:rPr>
          <w:i/>
        </w:rPr>
        <w:t>orm</w:t>
      </w:r>
      <w:r>
        <w:t xml:space="preserve"> dataset</w:t>
      </w:r>
      <w:r w:rsidR="00461872">
        <w:t>.</w:t>
      </w:r>
      <w:r w:rsidR="00A90408">
        <w:t xml:space="preserve"> </w:t>
      </w:r>
    </w:p>
    <w:p w:rsidR="000F5626" w:rsidRDefault="000F5626" w:rsidP="000F5626">
      <w:r>
        <w:br w:type="page"/>
      </w:r>
    </w:p>
    <w:p w:rsidR="0077029C" w:rsidRDefault="0077029C" w:rsidP="0077029C">
      <w:pPr>
        <w:pStyle w:val="Heading3"/>
      </w:pPr>
      <w:r>
        <w:lastRenderedPageBreak/>
        <w:t>Sampling Results</w:t>
      </w:r>
    </w:p>
    <w:p w:rsidR="00DF3D8B" w:rsidRDefault="00EE29BD" w:rsidP="00DF3D8B">
      <w:r>
        <w:t xml:space="preserve">The collected datasets were then sampled to create time series. </w:t>
      </w:r>
      <w:r w:rsidR="002C014F">
        <w:t>Not knowing which sampling period would work</w:t>
      </w:r>
      <w:r w:rsidR="00750C96">
        <w:t xml:space="preserve"> </w:t>
      </w:r>
      <w:r w:rsidR="002C014F">
        <w:t>best, s</w:t>
      </w:r>
      <w:r>
        <w:t xml:space="preserve">ampling was performed for each of the following sampling periods: 7 days, 14 days, and 30 days. </w:t>
      </w:r>
      <w:r w:rsidR="00750C96">
        <w:t>T</w:t>
      </w:r>
      <w:r w:rsidR="00381398">
        <w:t xml:space="preserve">he resulting time series are shown </w:t>
      </w:r>
      <w:r w:rsidR="00750C96">
        <w:t>in</w:t>
      </w:r>
      <w:r w:rsidR="00DF3D8B">
        <w:t xml:space="preserve"> </w:t>
      </w:r>
      <w:r w:rsidR="00DF3D8B">
        <w:fldChar w:fldCharType="begin"/>
      </w:r>
      <w:r w:rsidR="00DF3D8B">
        <w:instrText xml:space="preserve"> REF _Ref421252279 \h </w:instrText>
      </w:r>
      <w:r w:rsidR="00DF3D8B">
        <w:fldChar w:fldCharType="separate"/>
      </w:r>
      <w:r w:rsidR="00DF3D8B">
        <w:t>Appendix A: Time Series Data Plots</w:t>
      </w:r>
      <w:r w:rsidR="00DF3D8B">
        <w:fldChar w:fldCharType="end"/>
      </w:r>
      <w:r w:rsidR="00DF3D8B">
        <w:t>.</w:t>
      </w:r>
    </w:p>
    <w:p w:rsidR="0077029C" w:rsidRDefault="0077029C" w:rsidP="00DF3D8B">
      <w:pPr>
        <w:pStyle w:val="Heading3"/>
      </w:pPr>
      <w:r>
        <w:t xml:space="preserve">Stationarity Testing </w:t>
      </w:r>
      <w:r w:rsidR="007F3FD8">
        <w:t xml:space="preserve">&amp; Differencing </w:t>
      </w:r>
      <w:r>
        <w:t>Results</w:t>
      </w:r>
    </w:p>
    <w:p w:rsidR="00E13214" w:rsidRDefault="00EE29BD" w:rsidP="000D1C09">
      <w:r>
        <w:t xml:space="preserve">The resulting time series were then tested for stationarity. </w:t>
      </w:r>
      <w:r w:rsidR="0072613E">
        <w:t>The time series we</w:t>
      </w:r>
      <w:r w:rsidR="004F0DC1">
        <w:t>re</w:t>
      </w:r>
      <w:r w:rsidR="0072613E">
        <w:t xml:space="preserv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DF3D8B">
        <w:t xml:space="preserve"> </w:t>
      </w:r>
      <w:r w:rsidR="00DF3D8B">
        <w:fldChar w:fldCharType="begin"/>
      </w:r>
      <w:r w:rsidR="00DF3D8B">
        <w:instrText xml:space="preserve"> REF _Ref421252315 \h </w:instrText>
      </w:r>
      <w:r w:rsidR="00DF3D8B">
        <w:fldChar w:fldCharType="separate"/>
      </w:r>
      <w:r w:rsidR="00DF3D8B">
        <w:t>Appendix B: Stationarity Testing Results</w:t>
      </w:r>
      <w:r w:rsidR="00DF3D8B">
        <w:fldChar w:fldCharType="end"/>
      </w:r>
      <w:r w:rsidR="0007026F">
        <w:t>.</w:t>
      </w:r>
    </w:p>
    <w:p w:rsidR="0077029C" w:rsidRDefault="0077029C" w:rsidP="0077029C">
      <w:pPr>
        <w:pStyle w:val="Heading3"/>
      </w:pPr>
      <w:r>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663B15">
        <w:t xml:space="preserve">Table </w:t>
      </w:r>
      <w:r w:rsidR="00663B15">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8" w:name="_Ref420354942"/>
      <w:r>
        <w:t xml:space="preserve">Table </w:t>
      </w:r>
      <w:r w:rsidR="00D20717">
        <w:fldChar w:fldCharType="begin"/>
      </w:r>
      <w:r w:rsidR="00D20717">
        <w:instrText xml:space="preserve"> SEQ Table \* ARABIC </w:instrText>
      </w:r>
      <w:r w:rsidR="00D20717">
        <w:fldChar w:fldCharType="separate"/>
      </w:r>
      <w:r w:rsidR="00663B15">
        <w:rPr>
          <w:noProof/>
        </w:rPr>
        <w:t>3</w:t>
      </w:r>
      <w:r w:rsidR="00D20717">
        <w:rPr>
          <w:noProof/>
        </w:rPr>
        <w:fldChar w:fldCharType="end"/>
      </w:r>
      <w:bookmarkEnd w:id="18"/>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0840C1" w:rsidRDefault="000840C1" w:rsidP="000840C1">
      <w:pPr>
        <w:pStyle w:val="Heading2"/>
      </w:pPr>
      <w:r>
        <w:lastRenderedPageBreak/>
        <w:t>Modeling Results</w:t>
      </w:r>
    </w:p>
    <w:p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t>
      </w:r>
      <w:r w:rsidR="0053225B">
        <w:t xml:space="preserve">in which </w:t>
      </w:r>
      <w:r w:rsidR="00492D3E">
        <w:t xml:space="preserve">the </w:t>
      </w:r>
      <w:r w:rsidR="0097383C">
        <w:t>whole procedure was repeated using v</w:t>
      </w:r>
      <w:r>
        <w:t xml:space="preserve">arious </w:t>
      </w:r>
      <w:r w:rsidR="00C66373">
        <w:t xml:space="preserve">values for the </w:t>
      </w:r>
      <w:r w:rsidR="0097383C">
        <w:t>parameters</w:t>
      </w:r>
      <w:r w:rsidR="0053225B">
        <w:t>. T</w:t>
      </w:r>
      <w:r w:rsidR="0097383C">
        <w:t xml:space="preserve">he hope </w:t>
      </w:r>
      <w:r w:rsidR="0053225B">
        <w:t xml:space="preserve">was </w:t>
      </w:r>
      <w:r w:rsidR="00A75032">
        <w:t xml:space="preserve">to </w:t>
      </w:r>
      <w:r w:rsidR="0053225B" w:rsidRPr="00182DAF">
        <w:t xml:space="preserve">find </w:t>
      </w:r>
      <w:r w:rsidR="00182DAF" w:rsidRPr="00182DAF">
        <w:t xml:space="preserve">the </w:t>
      </w:r>
      <w:r w:rsidR="0097383C" w:rsidRPr="00182DAF">
        <w:t xml:space="preserve">parameter values </w:t>
      </w:r>
      <w:r w:rsidR="00182DAF" w:rsidRPr="00182DAF">
        <w:t xml:space="preserve">which could </w:t>
      </w:r>
      <w:r w:rsidR="0097383C" w:rsidRPr="00182DAF">
        <w:t>provide the best results</w:t>
      </w:r>
      <w:r w:rsidR="0097383C">
        <w:t>.</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F06136">
        <w:t>final</w:t>
      </w:r>
      <w:r w:rsidR="00531653">
        <w:t xml:space="preserve"> </w:t>
      </w:r>
      <w:r w:rsidR="00E131B6">
        <w:t>results are presented.</w:t>
      </w:r>
    </w:p>
    <w:p w:rsidR="00BD2A5D" w:rsidRDefault="00492D3E" w:rsidP="00BD2A5D">
      <w:pPr>
        <w:pStyle w:val="Heading3"/>
      </w:pPr>
      <w:r>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B22F86" w:rsidP="00DA320E">
      <w:pPr>
        <w:pStyle w:val="ListParagraph"/>
        <w:numPr>
          <w:ilvl w:val="0"/>
          <w:numId w:val="6"/>
        </w:numPr>
        <w:ind w:left="720"/>
      </w:pPr>
      <w:r>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rsidR="00AD38AA" w:rsidRDefault="00B22F86" w:rsidP="00DA320E">
      <w:pPr>
        <w:pStyle w:val="ListParagraph"/>
        <w:numPr>
          <w:ilvl w:val="0"/>
          <w:numId w:val="6"/>
        </w:numPr>
        <w:ind w:left="720"/>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rsidR="00C47DA8" w:rsidRDefault="00AD38AA" w:rsidP="00DA320E">
      <w:pPr>
        <w:pStyle w:val="ListParagraph"/>
        <w:numPr>
          <w:ilvl w:val="0"/>
          <w:numId w:val="6"/>
        </w:numPr>
        <w:ind w:left="720"/>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w:t>
      </w:r>
      <w:r w:rsidR="00B0104E">
        <w:t xml:space="preserve">of these errors is </w:t>
      </w:r>
      <w:r w:rsidR="003171B8">
        <w:t>computed by</w:t>
      </w:r>
      <w:r w:rsidR="003171B8">
        <w:br/>
      </w:r>
      <m:oMathPara>
        <m:oMath>
          <m:r>
            <w:rPr>
              <w:rFonts w:ascii="Cambria Math" w:hAnsi="Cambria Math"/>
            </w:rPr>
            <w:lastRenderedPageBreak/>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rsidR="00720534" w:rsidRDefault="00631029" w:rsidP="00DA320E">
      <w:pPr>
        <w:pStyle w:val="ListParagraph"/>
        <w:numPr>
          <w:ilvl w:val="0"/>
          <w:numId w:val="6"/>
        </w:numPr>
        <w:spacing w:after="240"/>
        <w:ind w:left="720"/>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w:t>
      </w:r>
      <w:r w:rsidR="002F107A">
        <w:t xml:space="preserve"> metrics form a basis for choosing</w:t>
      </w:r>
      <w:r w:rsidR="009512B1">
        <w:t xml:space="preserv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663B15">
        <w:t>Appendix C: Exploratory Modeling Results</w:t>
      </w:r>
      <w:r w:rsidR="004B3261">
        <w:fldChar w:fldCharType="end"/>
      </w:r>
      <w:r w:rsidR="004D41DB">
        <w:t>.</w:t>
      </w:r>
      <w:r w:rsidR="00DC74DC">
        <w:t xml:space="preserve"> </w:t>
      </w:r>
      <w:r w:rsidR="004A1D41">
        <w:t xml:space="preserve">In these results, th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252554">
        <w:t>.</w:t>
      </w:r>
      <w:r w:rsidR="007F2797">
        <w:t xml:space="preserve"> </w:t>
      </w:r>
      <w:r w:rsidR="00252554">
        <w:t>S</w:t>
      </w:r>
      <w:r w:rsidR="007F2797">
        <w:t xml:space="preserve">ee the plot in </w:t>
      </w:r>
      <w:r w:rsidR="00FC7B9F">
        <w:fldChar w:fldCharType="begin"/>
      </w:r>
      <w:r w:rsidR="00FC7B9F">
        <w:instrText xml:space="preserve"> REF _Ref420691245 \h </w:instrText>
      </w:r>
      <w:r w:rsidR="00FC7B9F">
        <w:fldChar w:fldCharType="separate"/>
      </w:r>
      <w:r w:rsidR="00663B15">
        <w:t xml:space="preserve">Figure </w:t>
      </w:r>
      <w:r w:rsidR="00663B15">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no attempt will be made to generalize them. But </w:t>
      </w:r>
      <w:r w:rsidR="00AA3495">
        <w:t xml:space="preserve">for a given dataset and sampling period </w:t>
      </w:r>
      <w:r w:rsidR="00B9097A">
        <w:t xml:space="preserve">they should provide empirical </w:t>
      </w:r>
      <w:r w:rsidR="00B9097A">
        <w:lastRenderedPageBreak/>
        <w:t>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45303E" w:rsidP="003C6A43">
      <w:pPr>
        <w:keepNext/>
        <w:ind w:firstLine="0"/>
        <w:jc w:val="center"/>
      </w:pPr>
      <w:r>
        <w:rPr>
          <w:noProof/>
        </w:rPr>
        <w:drawing>
          <wp:inline distT="0" distB="0" distL="0" distR="0" wp14:anchorId="08452420" wp14:editId="5F87A276">
            <wp:extent cx="36576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9" w:name="_Ref420691245"/>
      <w:r>
        <w:t xml:space="preserve">Figure </w:t>
      </w:r>
      <w:r w:rsidR="00D20717">
        <w:fldChar w:fldCharType="begin"/>
      </w:r>
      <w:r w:rsidR="00D20717">
        <w:instrText xml:space="preserve"> SEQ Figure \* ARABIC </w:instrText>
      </w:r>
      <w:r w:rsidR="00D20717">
        <w:fldChar w:fldCharType="separate"/>
      </w:r>
      <w:r w:rsidR="00663B15">
        <w:rPr>
          <w:noProof/>
        </w:rPr>
        <w:t>6</w:t>
      </w:r>
      <w:r w:rsidR="00D20717">
        <w:rPr>
          <w:noProof/>
        </w:rPr>
        <w:fldChar w:fldCharType="end"/>
      </w:r>
      <w:bookmarkEnd w:id="19"/>
      <w:r>
        <w:tab/>
        <w:t xml:space="preserve">Plot of the </w:t>
      </w:r>
      <w:r w:rsidR="008873D1">
        <w:t xml:space="preserve">none-valid </w:t>
      </w:r>
      <w:r>
        <w:t xml:space="preserve">proportion,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663B15">
        <w:t xml:space="preserve">Figure </w:t>
      </w:r>
      <w:r w:rsidR="00663B15">
        <w:rPr>
          <w:noProof/>
        </w:rPr>
        <w:t>7</w:t>
      </w:r>
      <w:r w:rsidR="000B7E14">
        <w:fldChar w:fldCharType="end"/>
      </w:r>
      <w:r w:rsidR="00A17E21">
        <w:t xml:space="preserve"> below, for example</w:t>
      </w:r>
      <w:r w:rsidR="00EA12B9">
        <w:t xml:space="preserve">. </w:t>
      </w:r>
      <w:r w:rsidR="00845640">
        <w:t xml:space="preserve">The undifferenced data, unfortunately cannot be used because it is non-stationarity.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A45032" w:rsidP="0096738D">
      <w:pPr>
        <w:keepNext/>
        <w:ind w:firstLine="0"/>
        <w:jc w:val="center"/>
      </w:pPr>
      <w:r>
        <w:rPr>
          <w:noProof/>
        </w:rPr>
        <w:lastRenderedPageBreak/>
        <w:drawing>
          <wp:inline distT="0" distB="0" distL="0" distR="0" wp14:anchorId="7170639A" wp14:editId="7FAA09DF">
            <wp:extent cx="36576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20" w:name="_Ref420691355"/>
      <w:r>
        <w:t xml:space="preserve">Figure </w:t>
      </w:r>
      <w:r w:rsidR="00D20717">
        <w:fldChar w:fldCharType="begin"/>
      </w:r>
      <w:r w:rsidR="00D20717">
        <w:instrText xml:space="preserve"> SEQ Figure \* ARABIC </w:instrText>
      </w:r>
      <w:r w:rsidR="00D20717">
        <w:fldChar w:fldCharType="separate"/>
      </w:r>
      <w:r w:rsidR="00663B15">
        <w:rPr>
          <w:noProof/>
        </w:rPr>
        <w:t>7</w:t>
      </w:r>
      <w:r w:rsidR="00D20717">
        <w:rPr>
          <w:noProof/>
        </w:rPr>
        <w:fldChar w:fldCharType="end"/>
      </w:r>
      <w:bookmarkEnd w:id="20"/>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1A2CFD" w:rsidRDefault="007728D4" w:rsidP="008A576B">
      <w:pPr>
        <w:rPr>
          <w:i/>
          <w:iCs/>
          <w:spacing w:val="5"/>
          <w:szCs w:val="26"/>
        </w:rPr>
      </w:pPr>
      <w:r>
        <w:t xml:space="preserve">The accuracy metrics also indicate that a smaller sampling period </w:t>
      </w:r>
      <w:r w:rsidR="00247FEC">
        <w:t>has a different effect on accuracy, depending on the degree of differencing. For an undifferenced time series, smaller sampling periods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stationarity allows. Next, if data is undifferenced then chose a 7-day (small) sampling period. Otherwise, try several sampling periods to see which results </w:t>
      </w:r>
      <w:r w:rsidR="00F152EA">
        <w:lastRenderedPageBreak/>
        <w:t>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663B15">
        <w:t>Appendix C: Exploratory Modeling Results</w:t>
      </w:r>
      <w:r w:rsidR="002C31A9">
        <w:fldChar w:fldCharType="end"/>
      </w:r>
      <w:r>
        <w:t>.</w:t>
      </w:r>
      <w:r w:rsidR="00E40D36">
        <w:t xml:space="preserve"> </w:t>
      </w:r>
      <w:r>
        <w:t>First, since all of the time series require differencing, the degree of differencing chosen is 1 for all.</w:t>
      </w:r>
      <w:r w:rsidR="00386AC7">
        <w:t xml:space="preserve"> Next, </w:t>
      </w:r>
      <w:r w:rsidR="0053336F">
        <w:t xml:space="preserve">the sampling period and windows size are chosen to </w:t>
      </w:r>
      <w:r w:rsidR="007B0556">
        <w:t>to try and maximize both validity and accuracy.</w:t>
      </w:r>
      <w:r w:rsidR="00964326">
        <w:t xml:space="preserve"> The values chosen for </w:t>
      </w:r>
      <w:r w:rsidR="0053336F">
        <w:t>these and the other paramete</w:t>
      </w:r>
      <w:r w:rsidR="005A1430">
        <w:t>r</w:t>
      </w:r>
      <w:r w:rsidR="0053336F">
        <w:t>s</w:t>
      </w:r>
      <w:r w:rsidR="00964326">
        <w:t xml:space="preserve"> are shown in</w:t>
      </w:r>
      <w:r w:rsidR="00E606D8">
        <w:t xml:space="preserve"> </w:t>
      </w:r>
      <w:r w:rsidR="00E606D8">
        <w:fldChar w:fldCharType="begin"/>
      </w:r>
      <w:r w:rsidR="00E606D8">
        <w:instrText xml:space="preserve"> REF _Ref420694606 \h </w:instrText>
      </w:r>
      <w:r w:rsidR="00E606D8">
        <w:fldChar w:fldCharType="separate"/>
      </w:r>
      <w:r w:rsidR="00663B15">
        <w:t xml:space="preserve">Table </w:t>
      </w:r>
      <w:r w:rsidR="00663B15">
        <w:rPr>
          <w:noProof/>
        </w:rPr>
        <w:t>4</w:t>
      </w:r>
      <w:r w:rsidR="00E606D8">
        <w:fldChar w:fldCharType="end"/>
      </w:r>
      <w:r w:rsidR="00964326">
        <w:t>.</w:t>
      </w:r>
    </w:p>
    <w:p w:rsidR="007C6BFA" w:rsidRDefault="007C6BFA" w:rsidP="007C6BFA"/>
    <w:p w:rsidR="00E606D8" w:rsidRDefault="00E606D8" w:rsidP="00E606D8">
      <w:pPr>
        <w:pStyle w:val="Caption"/>
        <w:keepNext/>
      </w:pPr>
      <w:bookmarkStart w:id="21" w:name="_Ref420694606"/>
      <w:r>
        <w:t xml:space="preserve">Table </w:t>
      </w:r>
      <w:r w:rsidR="00D20717">
        <w:fldChar w:fldCharType="begin"/>
      </w:r>
      <w:r w:rsidR="00D20717">
        <w:instrText xml:space="preserve"> SEQ Table \* ARABIC </w:instrText>
      </w:r>
      <w:r w:rsidR="00D20717">
        <w:fldChar w:fldCharType="separate"/>
      </w:r>
      <w:r w:rsidR="00663B15">
        <w:rPr>
          <w:noProof/>
        </w:rPr>
        <w:t>4</w:t>
      </w:r>
      <w:r w:rsidR="00D20717">
        <w:rPr>
          <w:noProof/>
        </w:rPr>
        <w:fldChar w:fldCharType="end"/>
      </w:r>
      <w:bookmarkEnd w:id="21"/>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71618F" w:rsidP="00281CBB">
            <w:pPr>
              <w:pStyle w:val="Tablecontents"/>
            </w:pPr>
            <w:r>
              <w:t>14</w:t>
            </w:r>
          </w:p>
        </w:tc>
        <w:tc>
          <w:tcPr>
            <w:tcW w:w="2214" w:type="dxa"/>
            <w:tcBorders>
              <w:bottom w:val="nil"/>
            </w:tcBorders>
          </w:tcPr>
          <w:p w:rsidR="006C0092" w:rsidRDefault="00FE0E5E"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r w:rsidRPr="00064206">
              <w:rPr>
                <w:i/>
              </w:rPr>
              <w:t>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CF0527" w:rsidRPr="00386AC7" w:rsidRDefault="00964326" w:rsidP="0036737E">
      <w:pPr>
        <w:ind w:firstLine="0"/>
      </w:pPr>
      <w:r>
        <w:t xml:space="preserve"> </w:t>
      </w:r>
    </w:p>
    <w:p w:rsidR="00B472B6" w:rsidRDefault="00F06136" w:rsidP="00B472B6">
      <w:pPr>
        <w:pStyle w:val="Heading3"/>
      </w:pPr>
      <w:r>
        <w:t>Final</w:t>
      </w:r>
      <w:r w:rsidR="007548C6">
        <w:t xml:space="preserve">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663B15">
        <w:t xml:space="preserve">Table </w:t>
      </w:r>
      <w:r w:rsidR="00663B15">
        <w:rPr>
          <w:noProof/>
        </w:rPr>
        <w:t>4</w:t>
      </w:r>
      <w:r>
        <w:fldChar w:fldCharType="end"/>
      </w:r>
      <w:r>
        <w:t>).</w:t>
      </w:r>
      <w:r w:rsidR="00F63AC3">
        <w:t xml:space="preserve"> The results from this final modeling 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DA320E">
      <w:pPr>
        <w:pStyle w:val="ListParagraph"/>
        <w:numPr>
          <w:ilvl w:val="0"/>
          <w:numId w:val="7"/>
        </w:numPr>
        <w:ind w:left="720"/>
      </w:pPr>
      <w:r>
        <w:t xml:space="preserve">The </w:t>
      </w:r>
      <w:r w:rsidR="00931860">
        <w:t xml:space="preserve">none-valid and non-normal </w:t>
      </w:r>
      <w:r>
        <w:t>proportion</w:t>
      </w:r>
      <w:r w:rsidR="00931860">
        <w:t>s</w:t>
      </w:r>
    </w:p>
    <w:p w:rsidR="00341772" w:rsidRDefault="00341772" w:rsidP="00DA320E">
      <w:pPr>
        <w:pStyle w:val="ListParagraph"/>
        <w:numPr>
          <w:ilvl w:val="0"/>
          <w:numId w:val="7"/>
        </w:numPr>
        <w:ind w:left="720"/>
      </w:pPr>
      <w:r>
        <w:t>The distribution of actual compared to the distribution of predicted number of bugs</w:t>
      </w:r>
    </w:p>
    <w:p w:rsidR="00052CAC" w:rsidRDefault="00341772" w:rsidP="00DA320E">
      <w:pPr>
        <w:pStyle w:val="ListParagraph"/>
        <w:numPr>
          <w:ilvl w:val="0"/>
          <w:numId w:val="7"/>
        </w:numPr>
        <w:ind w:left="720"/>
      </w:pPr>
      <w:r>
        <w:lastRenderedPageBreak/>
        <w:t>The distribution of forecast errors, where each error is the difference between the predicted and actual number of bugs for one window.</w:t>
      </w:r>
    </w:p>
    <w:p w:rsidR="0065497E" w:rsidRDefault="0065497E" w:rsidP="00DA320E">
      <w:pPr>
        <w:pStyle w:val="ListParagraph"/>
        <w:numPr>
          <w:ilvl w:val="0"/>
          <w:numId w:val="7"/>
        </w:numPr>
        <w:spacing w:after="240"/>
        <w:ind w:left="720"/>
      </w:pPr>
      <w:r>
        <w:t xml:space="preserve">The </w:t>
      </w:r>
      <w:r w:rsidR="00930080">
        <w:t xml:space="preserve">in-interval </w:t>
      </w:r>
      <w:r>
        <w:t>proportion</w:t>
      </w:r>
      <w:r w:rsidR="00930080">
        <w:t xml:space="preserve"> for a </w:t>
      </w:r>
      <w:r>
        <w:t>75% or a 90% prediction interval</w:t>
      </w:r>
    </w:p>
    <w:p w:rsidR="0033188D" w:rsidRDefault="0033188D" w:rsidP="0033188D">
      <w:r>
        <w:t xml:space="preserve">The comparison of actual and predicted number of bugs will be in the form of kernel density plots of the two distributions, shown together. The distribution of forecast mean errors will be presented in terms </w:t>
      </w:r>
      <w:r w:rsidR="002D4338">
        <w:t xml:space="preserve">of </w:t>
      </w:r>
      <w:r>
        <w:t>shape, using a Q-Q plot, and also by scale, using the RMSE.</w:t>
      </w:r>
    </w:p>
    <w:p w:rsidR="00C21C6A" w:rsidRDefault="00C21C6A" w:rsidP="00C21C6A">
      <w:pPr>
        <w:pStyle w:val="Heading4"/>
      </w:pPr>
      <w:r>
        <w:t>MongoDB core server</w:t>
      </w:r>
      <w:r w:rsidR="009F0EFC">
        <w:t xml:space="preserve"> 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w:t>
      </w:r>
      <w:r w:rsidR="002364C1">
        <w:t>14</w:t>
      </w:r>
      <w:r w:rsidR="00CF2130">
        <w:t xml:space="preserve"> days, and a window size of </w:t>
      </w:r>
      <w:r w:rsidR="002364C1">
        <w:t>24</w:t>
      </w:r>
      <w:r w:rsidR="00CF2130">
        <w:t xml:space="preserve">. </w:t>
      </w:r>
      <w:r w:rsidR="000B4B7D">
        <w:t xml:space="preserve">Of the </w:t>
      </w:r>
      <w:r w:rsidR="0055597F">
        <w:t>126</w:t>
      </w:r>
      <w:r w:rsidR="000B4B7D">
        <w:t xml:space="preserve"> windows used in the sliding wi</w:t>
      </w:r>
      <w:r w:rsidR="000C63A9">
        <w:t>n</w:t>
      </w:r>
      <w:r w:rsidR="000B4B7D">
        <w:t xml:space="preserve">dow, no valid model could be found for </w:t>
      </w:r>
      <w:r w:rsidR="0055597F">
        <w:t>3</w:t>
      </w:r>
      <w:r w:rsidR="00EC028B">
        <w:t xml:space="preserve"> (</w:t>
      </w:r>
      <w:r w:rsidR="0055597F">
        <w:t>2.38</w:t>
      </w:r>
      <w:r w:rsidR="00EC028B">
        <w:t>%)</w:t>
      </w:r>
      <w:r w:rsidR="000B4B7D">
        <w:t xml:space="preserve"> of them. And of the remaining </w:t>
      </w:r>
      <w:r w:rsidR="0055597F">
        <w:t xml:space="preserve">123 </w:t>
      </w:r>
      <w:r w:rsidR="000B4B7D">
        <w:t xml:space="preserve">windows with valid models, </w:t>
      </w:r>
      <w:r w:rsidR="0055597F">
        <w:t xml:space="preserve">none of </w:t>
      </w:r>
      <w:r w:rsidR="000B4B7D">
        <w:t>the model residuals were non-normal</w:t>
      </w:r>
      <w:r w:rsidR="0055597F">
        <w:t xml:space="preserve">, leaving 123 </w:t>
      </w:r>
      <w:r w:rsidR="00B0028B">
        <w:t xml:space="preserve">windows </w:t>
      </w:r>
      <w:r w:rsidR="0055597F">
        <w:t xml:space="preserve">for </w:t>
      </w:r>
      <w:r w:rsidR="00B0028B">
        <w:t>mak</w:t>
      </w:r>
      <w:r w:rsidR="0055597F">
        <w:t>ing</w:t>
      </w:r>
      <w:r w:rsidR="00B0028B">
        <w:t xml:space="preserve"> predictions.</w:t>
      </w:r>
    </w:p>
    <w:p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663B15">
        <w:t xml:space="preserve">Figure </w:t>
      </w:r>
      <w:r w:rsidR="00663B15">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663B15">
        <w:t xml:space="preserve">Figure </w:t>
      </w:r>
      <w:r w:rsidR="00663B15">
        <w:rPr>
          <w:noProof/>
        </w:rPr>
        <w:t>9</w:t>
      </w:r>
      <w:r w:rsidR="008A576B">
        <w:fldChar w:fldCharType="end"/>
      </w:r>
      <w:r w:rsidR="00F93B60">
        <w:t>. The</w:t>
      </w:r>
      <w:r w:rsidR="008A576B">
        <w:t xml:space="preserve"> scale of this distribution can be summarized by the RMSE value</w:t>
      </w:r>
      <w:r w:rsidR="006F2D75">
        <w:t xml:space="preserve"> of </w:t>
      </w:r>
      <w:r w:rsidR="00942CEF">
        <w:t>14.723</w:t>
      </w:r>
      <w:r w:rsidR="008A576B">
        <w:rPr>
          <w:rFonts w:eastAsia="Times New Roman" w:cs="Times New Roman"/>
          <w:color w:val="000000"/>
          <w:sz w:val="22"/>
        </w:rPr>
        <w:t xml:space="preserve">. </w:t>
      </w:r>
    </w:p>
    <w:p w:rsidR="00CF2130" w:rsidRDefault="0055597F" w:rsidP="00CF2130">
      <w:pPr>
        <w:keepNext/>
        <w:jc w:val="center"/>
      </w:pPr>
      <w:r>
        <w:rPr>
          <w:noProof/>
        </w:rPr>
        <w:lastRenderedPageBreak/>
        <w:drawing>
          <wp:inline distT="0" distB="0" distL="0" distR="0" wp14:anchorId="3949A4D3" wp14:editId="59451362">
            <wp:extent cx="3291840" cy="329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rsidP="00CF2130">
      <w:pPr>
        <w:pStyle w:val="Caption"/>
        <w:jc w:val="center"/>
      </w:pPr>
      <w:bookmarkStart w:id="22" w:name="_Ref420975941"/>
      <w:r>
        <w:t xml:space="preserve">Figure </w:t>
      </w:r>
      <w:r w:rsidR="00D20717">
        <w:fldChar w:fldCharType="begin"/>
      </w:r>
      <w:r w:rsidR="00D20717">
        <w:instrText xml:space="preserve"> SEQ Figure \* ARABIC </w:instrText>
      </w:r>
      <w:r w:rsidR="00D20717">
        <w:fldChar w:fldCharType="separate"/>
      </w:r>
      <w:r w:rsidR="00663B15">
        <w:rPr>
          <w:noProof/>
        </w:rPr>
        <w:t>8</w:t>
      </w:r>
      <w:r w:rsidR="00D20717">
        <w:rPr>
          <w:noProof/>
        </w:rPr>
        <w:fldChar w:fldCharType="end"/>
      </w:r>
      <w:bookmarkEnd w:id="22"/>
      <w:r>
        <w:tab/>
        <w:t>Comparison of the distributions for actual and predicted number of bugs.</w:t>
      </w:r>
    </w:p>
    <w:p w:rsidR="00D81DF1" w:rsidRDefault="0055597F" w:rsidP="00D81DF1">
      <w:pPr>
        <w:keepNext/>
        <w:ind w:firstLine="0"/>
        <w:jc w:val="center"/>
      </w:pPr>
      <w:r>
        <w:rPr>
          <w:noProof/>
        </w:rPr>
        <w:drawing>
          <wp:inline distT="0" distB="0" distL="0" distR="0" wp14:anchorId="4A05838C" wp14:editId="50946FBE">
            <wp:extent cx="4389120" cy="3291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5401B6" w:rsidRDefault="00D81DF1" w:rsidP="00D81DF1">
      <w:pPr>
        <w:pStyle w:val="Caption"/>
        <w:rPr>
          <w:noProof/>
        </w:rPr>
      </w:pPr>
      <w:bookmarkStart w:id="23" w:name="_Ref420975997"/>
      <w:r>
        <w:t xml:space="preserve">Figure </w:t>
      </w:r>
      <w:r w:rsidR="00D20717">
        <w:fldChar w:fldCharType="begin"/>
      </w:r>
      <w:r w:rsidR="00D20717">
        <w:instrText xml:space="preserve"> SEQ Figure \* ARABIC </w:instrText>
      </w:r>
      <w:r w:rsidR="00D20717">
        <w:fldChar w:fldCharType="separate"/>
      </w:r>
      <w:r w:rsidR="00663B15">
        <w:rPr>
          <w:noProof/>
        </w:rPr>
        <w:t>9</w:t>
      </w:r>
      <w:r w:rsidR="00D20717">
        <w:rPr>
          <w:noProof/>
        </w:rPr>
        <w:fldChar w:fldCharType="end"/>
      </w:r>
      <w:bookmarkEnd w:id="23"/>
      <w:r>
        <w:tab/>
      </w:r>
      <w:r>
        <w:rPr>
          <w:noProof/>
        </w:rPr>
        <w:t xml:space="preserve">Histogram of forecast mean errors obtained using a </w:t>
      </w:r>
      <w:r w:rsidR="0055597F">
        <w:rPr>
          <w:noProof/>
        </w:rPr>
        <w:t>24</w:t>
      </w:r>
      <w:r>
        <w:rPr>
          <w:noProof/>
        </w:rPr>
        <w:t xml:space="preserve">-sample sliding window. </w:t>
      </w:r>
    </w:p>
    <w:p w:rsidR="008A576B" w:rsidRPr="008A576B" w:rsidRDefault="008A576B" w:rsidP="008A576B">
      <w:r>
        <w:rPr>
          <w:rFonts w:eastAsia="Times New Roman" w:cs="Times New Roman"/>
          <w:color w:val="000000"/>
          <w:sz w:val="22"/>
        </w:rPr>
        <w:lastRenderedPageBreak/>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663B15">
        <w:t xml:space="preserve">Figure </w:t>
      </w:r>
      <w:r w:rsidR="00663B15">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w:t>
      </w:r>
      <w:r w:rsidR="0055597F">
        <w:rPr>
          <w:rFonts w:eastAsia="Times New Roman" w:cs="Times New Roman"/>
          <w:color w:val="000000"/>
          <w:sz w:val="22"/>
        </w:rPr>
        <w:t xml:space="preserve">both the left- and right-tail </w:t>
      </w:r>
      <w:r>
        <w:rPr>
          <w:rFonts w:eastAsia="Times New Roman" w:cs="Times New Roman"/>
          <w:color w:val="000000"/>
          <w:sz w:val="22"/>
        </w:rPr>
        <w:t>portion</w:t>
      </w:r>
      <w:r w:rsidR="0055597F">
        <w:rPr>
          <w:rFonts w:eastAsia="Times New Roman" w:cs="Times New Roman"/>
          <w:color w:val="000000"/>
          <w:sz w:val="22"/>
        </w:rPr>
        <w:t>s</w:t>
      </w:r>
      <w:r>
        <w:rPr>
          <w:rFonts w:eastAsia="Times New Roman" w:cs="Times New Roman"/>
          <w:color w:val="000000"/>
          <w:sz w:val="22"/>
        </w:rPr>
        <w:t xml:space="preserve"> of the distribution </w:t>
      </w:r>
      <w:r w:rsidR="0055597F">
        <w:rPr>
          <w:rFonts w:eastAsia="Times New Roman" w:cs="Times New Roman"/>
          <w:color w:val="000000"/>
          <w:sz w:val="22"/>
        </w:rPr>
        <w:t xml:space="preserve">are </w:t>
      </w:r>
      <w:r>
        <w:rPr>
          <w:rFonts w:eastAsia="Times New Roman" w:cs="Times New Roman"/>
          <w:color w:val="000000"/>
          <w:sz w:val="22"/>
        </w:rPr>
        <w:t xml:space="preserve">non-normal. </w:t>
      </w:r>
      <w:r>
        <w:t xml:space="preserve">Of the </w:t>
      </w:r>
      <w:r w:rsidR="001D6ACD">
        <w:t>123</w:t>
      </w:r>
      <w:r>
        <w:t xml:space="preserve"> prediction windows, </w:t>
      </w:r>
      <w:r w:rsidR="001D6ACD">
        <w:t>45</w:t>
      </w:r>
      <w:r>
        <w:t xml:space="preserve"> (</w:t>
      </w:r>
      <w:r w:rsidR="0055597F">
        <w:t>36</w:t>
      </w:r>
      <w:r>
        <w:t>.</w:t>
      </w:r>
      <w:r w:rsidR="0055597F">
        <w:t>59</w:t>
      </w:r>
      <w:r>
        <w:t xml:space="preserve">%) were within a 90% prediction interval, and </w:t>
      </w:r>
      <w:r w:rsidR="001D6ACD">
        <w:t>34</w:t>
      </w:r>
      <w:r>
        <w:t xml:space="preserve"> (</w:t>
      </w:r>
      <w:r w:rsidR="0055597F">
        <w:t>27.64</w:t>
      </w:r>
      <w:r>
        <w:t>%) were within a 75% prediction interval.</w:t>
      </w:r>
    </w:p>
    <w:p w:rsidR="00285525" w:rsidRDefault="0055597F" w:rsidP="00285525">
      <w:pPr>
        <w:keepNext/>
        <w:ind w:firstLine="0"/>
        <w:jc w:val="center"/>
      </w:pPr>
      <w:r>
        <w:rPr>
          <w:noProof/>
        </w:rPr>
        <w:drawing>
          <wp:inline distT="0" distB="0" distL="0" distR="0" wp14:anchorId="698FBCB7" wp14:editId="4A479983">
            <wp:extent cx="3291840" cy="3291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rsidP="00285525">
      <w:pPr>
        <w:pStyle w:val="Caption"/>
        <w:jc w:val="center"/>
        <w:rPr>
          <w:noProof/>
        </w:rPr>
      </w:pPr>
      <w:bookmarkStart w:id="24" w:name="_Ref420976243"/>
      <w:r>
        <w:t xml:space="preserve">Figure </w:t>
      </w:r>
      <w:r w:rsidR="00D20717">
        <w:fldChar w:fldCharType="begin"/>
      </w:r>
      <w:r w:rsidR="00D20717">
        <w:instrText xml:space="preserve"> SEQ Figure \* ARABIC </w:instrText>
      </w:r>
      <w:r w:rsidR="00D20717">
        <w:fldChar w:fldCharType="separate"/>
      </w:r>
      <w:r w:rsidR="00663B15">
        <w:rPr>
          <w:noProof/>
        </w:rPr>
        <w:t>10</w:t>
      </w:r>
      <w:r w:rsidR="00D20717">
        <w:rPr>
          <w:noProof/>
        </w:rPr>
        <w:fldChar w:fldCharType="end"/>
      </w:r>
      <w:bookmarkEnd w:id="24"/>
      <w:r>
        <w:tab/>
        <w:t>Q-Q plot of forecast mean erro</w:t>
      </w:r>
      <w:r>
        <w:rPr>
          <w:noProof/>
        </w:rPr>
        <w:t>rs.</w:t>
      </w:r>
    </w:p>
    <w:p w:rsidR="00C21C6A" w:rsidRDefault="00C21C6A" w:rsidP="00C21C6A">
      <w:pPr>
        <w:pStyle w:val="Heading4"/>
      </w:pPr>
      <w:r>
        <w:t>Hibernate orm</w:t>
      </w:r>
      <w:r w:rsidR="009F0EFC">
        <w:t xml:space="preserve"> Results</w:t>
      </w:r>
    </w:p>
    <w:p w:rsidR="00EC028B" w:rsidRDefault="001131B4" w:rsidP="001131B4">
      <w:r>
        <w:t xml:space="preserve">The Hibernate </w:t>
      </w:r>
      <w:r>
        <w:rPr>
          <w:i/>
        </w:rPr>
        <w:t>orm</w:t>
      </w:r>
      <w:r>
        <w:t xml:space="preserve"> dataset was processed using a difference degree of 1, a sampling period of 30 days, and a window size of </w:t>
      </w:r>
      <w:r w:rsidR="005872D7">
        <w:t>24</w:t>
      </w:r>
      <w:r>
        <w:t>.</w:t>
      </w:r>
      <w:r w:rsidR="00EC028B">
        <w:t xml:space="preserve"> Of the 121 windows used in the sliding wi</w:t>
      </w:r>
      <w:r w:rsidR="00AE75B2">
        <w:t>n</w:t>
      </w:r>
      <w:r w:rsidR="00EC028B">
        <w:t xml:space="preserve">dow, no valid model could be found for </w:t>
      </w:r>
      <w:r w:rsidR="00733BF0">
        <w:t>5</w:t>
      </w:r>
      <w:r w:rsidR="00EC028B">
        <w:t xml:space="preserve"> (</w:t>
      </w:r>
      <w:r w:rsidR="00733BF0">
        <w:t>4.13</w:t>
      </w:r>
      <w:r w:rsidR="00EC028B">
        <w:t>%) of them. And of the remaining 11</w:t>
      </w:r>
      <w:r w:rsidR="00733BF0">
        <w:t>6</w:t>
      </w:r>
      <w:r w:rsidR="00EC028B">
        <w:t xml:space="preserve"> windows with valid models, the model residuals were non-normal for </w:t>
      </w:r>
      <w:r w:rsidR="00F24FC8">
        <w:t>1</w:t>
      </w:r>
      <w:r w:rsidR="00EC028B">
        <w:t xml:space="preserve"> (</w:t>
      </w:r>
      <w:r w:rsidR="00F24FC8">
        <w:t>0.86</w:t>
      </w:r>
      <w:r w:rsidR="00EC028B">
        <w:t>%) of them. This left 115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663B15">
        <w:t xml:space="preserve">Figure </w:t>
      </w:r>
      <w:r w:rsidR="00663B15">
        <w:rPr>
          <w:noProof/>
        </w:rPr>
        <w:t>11</w:t>
      </w:r>
      <w:r w:rsidR="008A576B">
        <w:fldChar w:fldCharType="end"/>
      </w:r>
      <w:r>
        <w:t>.</w:t>
      </w:r>
      <w:r w:rsidR="008A576B">
        <w:t xml:space="preserve"> </w:t>
      </w:r>
    </w:p>
    <w:p w:rsidR="001131B4" w:rsidRDefault="00AA5675" w:rsidP="00AA5675">
      <w:pPr>
        <w:keepNext/>
        <w:ind w:left="3600" w:hanging="2880"/>
        <w:jc w:val="center"/>
      </w:pPr>
      <w:r>
        <w:rPr>
          <w:noProof/>
        </w:rPr>
        <w:drawing>
          <wp:inline distT="0" distB="0" distL="0" distR="0" wp14:anchorId="37D9190C" wp14:editId="1EA2AEC3">
            <wp:extent cx="3291840" cy="329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5" w:name="_Ref420976598"/>
      <w:r>
        <w:t xml:space="preserve">Figure </w:t>
      </w:r>
      <w:r w:rsidR="00D20717">
        <w:fldChar w:fldCharType="begin"/>
      </w:r>
      <w:r w:rsidR="00D20717">
        <w:instrText xml:space="preserve"> SEQ Figure \* ARABIC </w:instrText>
      </w:r>
      <w:r w:rsidR="00D20717">
        <w:fldChar w:fldCharType="separate"/>
      </w:r>
      <w:r w:rsidR="00663B15">
        <w:rPr>
          <w:noProof/>
        </w:rPr>
        <w:t>11</w:t>
      </w:r>
      <w:r w:rsidR="00D20717">
        <w:rPr>
          <w:noProof/>
        </w:rPr>
        <w:fldChar w:fldCharType="end"/>
      </w:r>
      <w:bookmarkEnd w:id="25"/>
      <w:r>
        <w:tab/>
        <w:t>Comparison of the distributions for actual and predicted number of bugs.</w:t>
      </w:r>
    </w:p>
    <w:p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663B15">
        <w:t xml:space="preserve">Figure </w:t>
      </w:r>
      <w:r w:rsidR="00663B15">
        <w:rPr>
          <w:noProof/>
        </w:rPr>
        <w:t>12</w:t>
      </w:r>
      <w:r>
        <w:fldChar w:fldCharType="end"/>
      </w:r>
      <w:r w:rsidR="00BD564E">
        <w:t>. The</w:t>
      </w:r>
      <w:r>
        <w:t xml:space="preserve"> scale of this distribution can be summarized by the RMSE value</w:t>
      </w:r>
      <w:r w:rsidR="009D33E0">
        <w:t xml:space="preserve"> of </w:t>
      </w:r>
      <w:r w:rsidR="00AA5675" w:rsidRPr="009D33E0">
        <w:t>10.27</w:t>
      </w:r>
      <w:r>
        <w:rPr>
          <w:rFonts w:eastAsia="Times New Roman" w:cs="Times New Roman"/>
          <w:color w:val="000000"/>
          <w:sz w:val="22"/>
        </w:rPr>
        <w:t xml:space="preserve">.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663B15">
        <w:t xml:space="preserve">Figure </w:t>
      </w:r>
      <w:r w:rsidR="00663B15">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w:t>
      </w:r>
      <w:r w:rsidR="00D66BAF">
        <w:rPr>
          <w:rFonts w:eastAsia="Times New Roman" w:cs="Times New Roman"/>
          <w:color w:val="000000"/>
          <w:sz w:val="22"/>
        </w:rPr>
        <w:t>portions are non-normal</w:t>
      </w:r>
      <w:r>
        <w:rPr>
          <w:rFonts w:eastAsia="Times New Roman" w:cs="Times New Roman"/>
          <w:color w:val="000000"/>
          <w:sz w:val="22"/>
        </w:rPr>
        <w:t xml:space="preserve">. </w:t>
      </w:r>
      <w:r>
        <w:t xml:space="preserve">Of the 115 prediction windows, </w:t>
      </w:r>
      <w:r w:rsidR="007F533A">
        <w:t>62</w:t>
      </w:r>
      <w:r>
        <w:t xml:space="preserve"> (5</w:t>
      </w:r>
      <w:r w:rsidR="007F533A">
        <w:t>3</w:t>
      </w:r>
      <w:r>
        <w:t>.</w:t>
      </w:r>
      <w:r w:rsidR="007F533A">
        <w:t>91</w:t>
      </w:r>
      <w:r>
        <w:t>%) were within a 90% prediction interval, and 52 (45.22%) were within a 75% prediction interval.</w:t>
      </w:r>
    </w:p>
    <w:p w:rsidR="001131B4" w:rsidRDefault="00791269" w:rsidP="00791269">
      <w:pPr>
        <w:keepNext/>
        <w:ind w:firstLine="0"/>
        <w:jc w:val="center"/>
      </w:pPr>
      <w:r>
        <w:rPr>
          <w:noProof/>
        </w:rPr>
        <w:lastRenderedPageBreak/>
        <w:drawing>
          <wp:inline distT="0" distB="0" distL="0" distR="0" wp14:anchorId="62173AAA" wp14:editId="30328511">
            <wp:extent cx="4389120" cy="3291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791269">
      <w:pPr>
        <w:pStyle w:val="Caption"/>
        <w:jc w:val="center"/>
      </w:pPr>
      <w:bookmarkStart w:id="26" w:name="_Ref420976607"/>
      <w:r>
        <w:t xml:space="preserve">Figure </w:t>
      </w:r>
      <w:r w:rsidR="00D20717">
        <w:fldChar w:fldCharType="begin"/>
      </w:r>
      <w:r w:rsidR="00D20717">
        <w:instrText xml:space="preserve"> SEQ Figure \* ARABIC </w:instrText>
      </w:r>
      <w:r w:rsidR="00D20717">
        <w:fldChar w:fldCharType="separate"/>
      </w:r>
      <w:r w:rsidR="00663B15">
        <w:rPr>
          <w:noProof/>
        </w:rPr>
        <w:t>12</w:t>
      </w:r>
      <w:r w:rsidR="00D20717">
        <w:rPr>
          <w:noProof/>
        </w:rPr>
        <w:fldChar w:fldCharType="end"/>
      </w:r>
      <w:bookmarkEnd w:id="26"/>
      <w:r>
        <w:tab/>
      </w:r>
      <w:r>
        <w:rPr>
          <w:noProof/>
        </w:rPr>
        <w:t xml:space="preserve">Histogram of forecast mean errors obtained using a </w:t>
      </w:r>
      <w:r w:rsidR="00B65946">
        <w:rPr>
          <w:noProof/>
        </w:rPr>
        <w:t>24</w:t>
      </w:r>
      <w:r>
        <w:rPr>
          <w:noProof/>
        </w:rPr>
        <w:t xml:space="preserve">-sample sliding window. </w:t>
      </w:r>
      <w:r w:rsidR="00791269">
        <w:rPr>
          <w:noProof/>
        </w:rPr>
        <w:drawing>
          <wp:inline distT="0" distB="0" distL="0" distR="0" wp14:anchorId="1D27B9F1" wp14:editId="18150116">
            <wp:extent cx="3291840" cy="32918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27" w:name="_Ref420976618"/>
      <w:r>
        <w:t xml:space="preserve">Figure </w:t>
      </w:r>
      <w:r w:rsidR="00D20717">
        <w:fldChar w:fldCharType="begin"/>
      </w:r>
      <w:r w:rsidR="00D20717">
        <w:instrText xml:space="preserve"> SEQ Figure \* ARABIC </w:instrText>
      </w:r>
      <w:r w:rsidR="00D20717">
        <w:fldChar w:fldCharType="separate"/>
      </w:r>
      <w:r w:rsidR="00663B15">
        <w:rPr>
          <w:noProof/>
        </w:rPr>
        <w:t>13</w:t>
      </w:r>
      <w:r w:rsidR="00D20717">
        <w:rPr>
          <w:noProof/>
        </w:rPr>
        <w:fldChar w:fldCharType="end"/>
      </w:r>
      <w:bookmarkEnd w:id="27"/>
      <w:r>
        <w:tab/>
        <w:t>Q-Q plot of forecast mean erro</w:t>
      </w:r>
      <w:r>
        <w:rPr>
          <w:noProof/>
        </w:rPr>
        <w:t>rs.</w:t>
      </w:r>
    </w:p>
    <w:p w:rsidR="007E3CB2" w:rsidRDefault="009F0EFC" w:rsidP="007E3CB2">
      <w:pPr>
        <w:pStyle w:val="Heading4"/>
        <w:keepNext/>
      </w:pPr>
      <w:r>
        <w:lastRenderedPageBreak/>
        <w:t>NetBeans platform 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w:t>
      </w:r>
      <w:r w:rsidR="009E78C3">
        <w:t>n</w:t>
      </w:r>
      <w:r w:rsidR="00342F5C">
        <w:t>dow, no valid model could be found for 21 (9.59%) of them. And of the remaining 198 windows with valid models, the model residuals were non-normal for 5 (2.53%) of them. This left 193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663B15">
        <w:t xml:space="preserve">Figure </w:t>
      </w:r>
      <w:r w:rsidR="00663B15">
        <w:rPr>
          <w:noProof/>
        </w:rPr>
        <w:t>14</w:t>
      </w:r>
      <w:r>
        <w:fldChar w:fldCharType="end"/>
      </w:r>
      <w:r>
        <w:t>.</w:t>
      </w:r>
    </w:p>
    <w:p w:rsidR="001131B4" w:rsidRDefault="00405D18" w:rsidP="001131B4">
      <w:pPr>
        <w:keepNext/>
        <w:jc w:val="center"/>
      </w:pPr>
      <w:r>
        <w:rPr>
          <w:noProof/>
        </w:rPr>
        <w:drawing>
          <wp:inline distT="0" distB="0" distL="0" distR="0" wp14:anchorId="78D754BF" wp14:editId="77DB2695">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8" w:name="_Ref420976475"/>
      <w:r>
        <w:t xml:space="preserve">Figure </w:t>
      </w:r>
      <w:r w:rsidR="00D20717">
        <w:fldChar w:fldCharType="begin"/>
      </w:r>
      <w:r w:rsidR="00D20717">
        <w:instrText xml:space="preserve"> SEQ Figure \* ARABIC </w:instrText>
      </w:r>
      <w:r w:rsidR="00D20717">
        <w:fldChar w:fldCharType="separate"/>
      </w:r>
      <w:r w:rsidR="00663B15">
        <w:rPr>
          <w:noProof/>
        </w:rPr>
        <w:t>14</w:t>
      </w:r>
      <w:r w:rsidR="00D20717">
        <w:rPr>
          <w:noProof/>
        </w:rPr>
        <w:fldChar w:fldCharType="end"/>
      </w:r>
      <w:bookmarkEnd w:id="28"/>
      <w:r>
        <w:tab/>
        <w:t>Comparison of the distributions for actual and predicted number of bugs.</w:t>
      </w:r>
    </w:p>
    <w:p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663B15">
        <w:t xml:space="preserve">Figure </w:t>
      </w:r>
      <w:r w:rsidR="00663B15">
        <w:rPr>
          <w:noProof/>
        </w:rPr>
        <w:t>15</w:t>
      </w:r>
      <w:r w:rsidR="001131B4">
        <w:fldChar w:fldCharType="end"/>
      </w:r>
      <w:r w:rsidR="001131B4">
        <w:t>.</w:t>
      </w:r>
      <w:r w:rsidR="008A576B">
        <w:t xml:space="preserve"> Th</w:t>
      </w:r>
      <w:r w:rsidR="00C71E1B">
        <w:t>e</w:t>
      </w:r>
      <w:r w:rsidR="008A576B">
        <w:t xml:space="preserve"> scale of this distribution can be summarized by the RMSE value</w:t>
      </w:r>
      <w:r w:rsidR="008B277C">
        <w:t xml:space="preserve"> of</w:t>
      </w:r>
      <w:r w:rsidR="008A576B">
        <w:t xml:space="preserve"> </w:t>
      </w:r>
      <w:r w:rsidR="008A576B" w:rsidRPr="008B277C">
        <w:t>15.2702</w:t>
      </w:r>
      <w:r w:rsidR="008A576B">
        <w:rPr>
          <w:rFonts w:eastAsia="Times New Roman" w:cs="Times New Roman"/>
          <w:color w:val="000000"/>
          <w:sz w:val="22"/>
        </w:rPr>
        <w:t xml:space="preserve">.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663B15">
        <w:t xml:space="preserve">Figure </w:t>
      </w:r>
      <w:r w:rsidR="00663B15">
        <w:rPr>
          <w:noProof/>
        </w:rPr>
        <w:t>16</w:t>
      </w:r>
      <w:r w:rsidR="008A576B">
        <w:rPr>
          <w:rFonts w:eastAsia="Times New Roman" w:cs="Times New Roman"/>
          <w:color w:val="000000"/>
          <w:sz w:val="22"/>
        </w:rPr>
        <w:fldChar w:fldCharType="end"/>
      </w:r>
      <w:r w:rsidR="008A576B">
        <w:rPr>
          <w:rFonts w:eastAsia="Times New Roman" w:cs="Times New Roman"/>
          <w:color w:val="000000"/>
          <w:sz w:val="22"/>
        </w:rPr>
        <w:t xml:space="preserve">. This plot shows that many of the tail values </w:t>
      </w:r>
      <w:r w:rsidR="00EC25A7">
        <w:rPr>
          <w:rFonts w:eastAsia="Times New Roman" w:cs="Times New Roman"/>
          <w:color w:val="000000"/>
          <w:sz w:val="22"/>
        </w:rPr>
        <w:t xml:space="preserve">are </w:t>
      </w:r>
      <w:r w:rsidR="008A576B">
        <w:rPr>
          <w:rFonts w:eastAsia="Times New Roman" w:cs="Times New Roman"/>
          <w:color w:val="000000"/>
          <w:sz w:val="22"/>
        </w:rPr>
        <w:t>outside of the confidence bands, especially on the left side.</w:t>
      </w:r>
    </w:p>
    <w:p w:rsidR="001131B4" w:rsidRDefault="00B05506" w:rsidP="001131B4">
      <w:pPr>
        <w:keepNext/>
        <w:ind w:firstLine="0"/>
        <w:jc w:val="center"/>
      </w:pPr>
      <w:r>
        <w:rPr>
          <w:noProof/>
        </w:rPr>
        <w:lastRenderedPageBreak/>
        <w:drawing>
          <wp:inline distT="0" distB="0" distL="0" distR="0" wp14:anchorId="2D64246E" wp14:editId="75D6650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0E773F" w:rsidRPr="008A576B" w:rsidRDefault="001131B4" w:rsidP="008A576B">
      <w:pPr>
        <w:pStyle w:val="Caption"/>
        <w:rPr>
          <w:noProof/>
        </w:rPr>
      </w:pPr>
      <w:bookmarkStart w:id="29" w:name="_Ref420976467"/>
      <w:r>
        <w:t xml:space="preserve">Figure </w:t>
      </w:r>
      <w:r w:rsidR="00D20717">
        <w:fldChar w:fldCharType="begin"/>
      </w:r>
      <w:r w:rsidR="00D20717">
        <w:instrText xml:space="preserve"> SEQ Figure \* ARABIC </w:instrText>
      </w:r>
      <w:r w:rsidR="00D20717">
        <w:fldChar w:fldCharType="separate"/>
      </w:r>
      <w:r w:rsidR="00663B15">
        <w:rPr>
          <w:noProof/>
        </w:rPr>
        <w:t>15</w:t>
      </w:r>
      <w:r w:rsidR="00D20717">
        <w:rPr>
          <w:noProof/>
        </w:rPr>
        <w:fldChar w:fldCharType="end"/>
      </w:r>
      <w:bookmarkEnd w:id="29"/>
      <w:r>
        <w:tab/>
      </w:r>
      <w:r>
        <w:rPr>
          <w:noProof/>
        </w:rPr>
        <w:t xml:space="preserve">Histogram of forecast mean errors obtained using a </w:t>
      </w:r>
      <w:r w:rsidR="00767817">
        <w:rPr>
          <w:noProof/>
        </w:rPr>
        <w:t>27</w:t>
      </w:r>
      <w:r>
        <w:rPr>
          <w:noProof/>
        </w:rPr>
        <w:t xml:space="preserve">-sample sliding window. </w:t>
      </w:r>
    </w:p>
    <w:p w:rsidR="001131B4" w:rsidRDefault="00B05506" w:rsidP="001131B4">
      <w:pPr>
        <w:keepNext/>
        <w:ind w:firstLine="0"/>
        <w:jc w:val="center"/>
      </w:pPr>
      <w:r>
        <w:rPr>
          <w:noProof/>
        </w:rPr>
        <w:drawing>
          <wp:inline distT="0" distB="0" distL="0" distR="0" wp14:anchorId="3CEDB76C" wp14:editId="06A27EFB">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30" w:name="_Ref420976460"/>
      <w:r>
        <w:t xml:space="preserve">Figure </w:t>
      </w:r>
      <w:r w:rsidR="00D20717">
        <w:fldChar w:fldCharType="begin"/>
      </w:r>
      <w:r w:rsidR="00D20717">
        <w:instrText xml:space="preserve"> SEQ Figure \* ARABIC </w:instrText>
      </w:r>
      <w:r w:rsidR="00D20717">
        <w:fldChar w:fldCharType="separate"/>
      </w:r>
      <w:r w:rsidR="00663B15">
        <w:rPr>
          <w:noProof/>
        </w:rPr>
        <w:t>16</w:t>
      </w:r>
      <w:r w:rsidR="00D20717">
        <w:rPr>
          <w:noProof/>
        </w:rPr>
        <w:fldChar w:fldCharType="end"/>
      </w:r>
      <w:bookmarkEnd w:id="30"/>
      <w:r>
        <w:tab/>
        <w:t>Q-Q plot of forecast mean erro</w:t>
      </w:r>
      <w:r>
        <w:rPr>
          <w:noProof/>
        </w:rPr>
        <w:t>rs.</w:t>
      </w:r>
    </w:p>
    <w:p w:rsidR="008A576B" w:rsidRPr="0041029D" w:rsidRDefault="008A576B" w:rsidP="008A576B">
      <w:r>
        <w:lastRenderedPageBreak/>
        <w:t>Of the 193 prediction windows, 89 (46.11%) were within a 90% prediction interval, and 76 (</w:t>
      </w:r>
      <w:r w:rsidRPr="00805942">
        <w:t>39</w:t>
      </w:r>
      <w:r>
        <w:t>.</w:t>
      </w:r>
      <w:r w:rsidRPr="00805942">
        <w:t>3</w:t>
      </w:r>
      <w:r>
        <w:t>8%) were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Of the 216 windows used in the sliding wi</w:t>
      </w:r>
      <w:r w:rsidR="00DE0D78">
        <w:t>n</w:t>
      </w:r>
      <w:r w:rsidR="005C5762">
        <w:t xml:space="preserve">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663B15">
        <w:t xml:space="preserve">Figure </w:t>
      </w:r>
      <w:r w:rsidR="00663B15">
        <w:rPr>
          <w:noProof/>
        </w:rPr>
        <w:t>17</w:t>
      </w:r>
      <w:r>
        <w:fldChar w:fldCharType="end"/>
      </w:r>
      <w:r>
        <w:t>.</w:t>
      </w:r>
    </w:p>
    <w:p w:rsidR="001131B4" w:rsidRDefault="00F87D9A" w:rsidP="001131B4">
      <w:pPr>
        <w:keepNext/>
        <w:jc w:val="center"/>
      </w:pPr>
      <w:r>
        <w:rPr>
          <w:noProof/>
        </w:rPr>
        <w:drawing>
          <wp:inline distT="0" distB="0" distL="0" distR="0" wp14:anchorId="22EE275F" wp14:editId="2569263B">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31" w:name="_Ref420976431"/>
      <w:r>
        <w:t xml:space="preserve">Figure </w:t>
      </w:r>
      <w:r w:rsidR="00D20717">
        <w:fldChar w:fldCharType="begin"/>
      </w:r>
      <w:r w:rsidR="00D20717">
        <w:instrText xml:space="preserve"> SEQ Figure \* ARABIC </w:instrText>
      </w:r>
      <w:r w:rsidR="00D20717">
        <w:fldChar w:fldCharType="separate"/>
      </w:r>
      <w:r w:rsidR="00663B15">
        <w:rPr>
          <w:noProof/>
        </w:rPr>
        <w:t>17</w:t>
      </w:r>
      <w:r w:rsidR="00D20717">
        <w:rPr>
          <w:noProof/>
        </w:rPr>
        <w:fldChar w:fldCharType="end"/>
      </w:r>
      <w:bookmarkEnd w:id="31"/>
      <w:r>
        <w:tab/>
        <w:t>Comparison of the distributions for actual and predicted number of bugs.</w:t>
      </w:r>
    </w:p>
    <w:p w:rsidR="001131B4" w:rsidRDefault="00416719" w:rsidP="001131B4">
      <w:pPr>
        <w:rPr>
          <w:rFonts w:eastAsia="Times New Roman" w:cs="Times New Roman"/>
          <w:color w:val="000000"/>
          <w:sz w:val="22"/>
        </w:rPr>
      </w:pPr>
      <w:r>
        <w:lastRenderedPageBreak/>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663B15">
        <w:t xml:space="preserve">Figure </w:t>
      </w:r>
      <w:r w:rsidR="00663B15">
        <w:rPr>
          <w:noProof/>
        </w:rPr>
        <w:t>18</w:t>
      </w:r>
      <w:r w:rsidR="001131B4">
        <w:fldChar w:fldCharType="end"/>
      </w:r>
      <w:r w:rsidR="001131B4">
        <w:t>. Th</w:t>
      </w:r>
      <w:r w:rsidR="005E46BE">
        <w:t>e</w:t>
      </w:r>
      <w:r w:rsidR="001131B4">
        <w:t xml:space="preserve"> scale of this distribution can be summarized by the RMSE value</w:t>
      </w:r>
      <w:r w:rsidR="00C61CEF">
        <w:t xml:space="preserve"> of </w:t>
      </w:r>
      <w:r w:rsidR="00B033B1" w:rsidRPr="00C61CEF">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663B15">
        <w:t xml:space="preserve">Figure </w:t>
      </w:r>
      <w:r w:rsidR="00663B15">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rsidR="001131B4" w:rsidRDefault="00B820DE" w:rsidP="001131B4">
      <w:pPr>
        <w:keepNext/>
        <w:ind w:firstLine="0"/>
        <w:jc w:val="center"/>
      </w:pPr>
      <w:r>
        <w:rPr>
          <w:noProof/>
        </w:rPr>
        <w:drawing>
          <wp:inline distT="0" distB="0" distL="0" distR="0" wp14:anchorId="4DEC5A2F" wp14:editId="7F4C921D">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32" w:name="_Ref420976419"/>
      <w:r>
        <w:t xml:space="preserve">Figure </w:t>
      </w:r>
      <w:r w:rsidR="00D20717">
        <w:fldChar w:fldCharType="begin"/>
      </w:r>
      <w:r w:rsidR="00D20717">
        <w:instrText xml:space="preserve"> SEQ Figure \* ARABIC </w:instrText>
      </w:r>
      <w:r w:rsidR="00D20717">
        <w:fldChar w:fldCharType="separate"/>
      </w:r>
      <w:r w:rsidR="00663B15">
        <w:rPr>
          <w:noProof/>
        </w:rPr>
        <w:t>18</w:t>
      </w:r>
      <w:r w:rsidR="00D20717">
        <w:rPr>
          <w:noProof/>
        </w:rPr>
        <w:fldChar w:fldCharType="end"/>
      </w:r>
      <w:bookmarkEnd w:id="32"/>
      <w:r>
        <w:tab/>
      </w:r>
      <w:r>
        <w:rPr>
          <w:noProof/>
        </w:rPr>
        <w:t xml:space="preserve">Histogram of forecast mean errors obtained using a 15-sample sliding window. </w:t>
      </w:r>
    </w:p>
    <w:p w:rsidR="001131B4" w:rsidRDefault="00B820DE" w:rsidP="001131B4">
      <w:pPr>
        <w:keepNext/>
        <w:ind w:firstLine="0"/>
        <w:jc w:val="center"/>
      </w:pPr>
      <w:r>
        <w:rPr>
          <w:noProof/>
        </w:rPr>
        <w:lastRenderedPageBreak/>
        <w:drawing>
          <wp:inline distT="0" distB="0" distL="0" distR="0" wp14:anchorId="378E68F5" wp14:editId="6D5D53BF">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33" w:name="_Ref420976410"/>
      <w:r>
        <w:t xml:space="preserve">Figure </w:t>
      </w:r>
      <w:r w:rsidR="00D20717">
        <w:fldChar w:fldCharType="begin"/>
      </w:r>
      <w:r w:rsidR="00D20717">
        <w:instrText xml:space="preserve"> SEQ Figure \* ARABIC </w:instrText>
      </w:r>
      <w:r w:rsidR="00D20717">
        <w:fldChar w:fldCharType="separate"/>
      </w:r>
      <w:r w:rsidR="00663B15">
        <w:rPr>
          <w:noProof/>
        </w:rPr>
        <w:t>19</w:t>
      </w:r>
      <w:r w:rsidR="00D20717">
        <w:rPr>
          <w:noProof/>
        </w:rPr>
        <w:fldChar w:fldCharType="end"/>
      </w:r>
      <w:bookmarkEnd w:id="33"/>
      <w:r>
        <w:tab/>
        <w:t>Q-Q plot of forecast mean erro</w:t>
      </w:r>
      <w:r>
        <w:rPr>
          <w:noProof/>
        </w:rPr>
        <w:t>rs.</w:t>
      </w:r>
    </w:p>
    <w:p w:rsidR="005003D2" w:rsidRDefault="00D2688D" w:rsidP="005003D2">
      <w:bookmarkStart w:id="34" w:name="_Ref420170503"/>
      <w:r>
        <w:t xml:space="preserve">A summary of all the final results is presented in </w:t>
      </w:r>
      <w:r>
        <w:fldChar w:fldCharType="begin"/>
      </w:r>
      <w:r>
        <w:instrText xml:space="preserve"> REF _Ref421132355 \h </w:instrText>
      </w:r>
      <w:r>
        <w:fldChar w:fldCharType="separate"/>
      </w:r>
      <w:r w:rsidR="00663B15">
        <w:t xml:space="preserve">Table </w:t>
      </w:r>
      <w:r w:rsidR="00663B15">
        <w:rPr>
          <w:noProof/>
        </w:rPr>
        <w:t>5</w:t>
      </w:r>
      <w:r w:rsidR="00663B15">
        <w:tab/>
        <w:t>A comparison of the final sliding window results</w:t>
      </w:r>
      <w:r>
        <w:fldChar w:fldCharType="end"/>
      </w:r>
      <w:r>
        <w:t>, which is convenient for comparison.</w:t>
      </w:r>
    </w:p>
    <w:p w:rsidR="00623A12" w:rsidRDefault="00623A12" w:rsidP="00623A12">
      <w:pPr>
        <w:pStyle w:val="Caption"/>
        <w:keepNext/>
      </w:pPr>
      <w:bookmarkStart w:id="35" w:name="_Ref421132355"/>
      <w:r>
        <w:t xml:space="preserve">Table </w:t>
      </w:r>
      <w:r w:rsidR="00D20717">
        <w:fldChar w:fldCharType="begin"/>
      </w:r>
      <w:r w:rsidR="00D20717">
        <w:instrText xml:space="preserve"> SEQ Table \* ARABIC </w:instrText>
      </w:r>
      <w:r w:rsidR="00D20717">
        <w:fldChar w:fldCharType="separate"/>
      </w:r>
      <w:r w:rsidR="00663B15">
        <w:rPr>
          <w:noProof/>
        </w:rPr>
        <w:t>5</w:t>
      </w:r>
      <w:r w:rsidR="00D20717">
        <w:rPr>
          <w:noProof/>
        </w:rPr>
        <w:fldChar w:fldCharType="end"/>
      </w:r>
      <w:r>
        <w:tab/>
        <w:t xml:space="preserve">A comparison of the </w:t>
      </w:r>
      <w:r w:rsidR="00C8085F">
        <w:t xml:space="preserve">final </w:t>
      </w:r>
      <w:r w:rsidR="00D34B21">
        <w:t xml:space="preserve">modeling </w:t>
      </w:r>
      <w:r>
        <w:t>results</w:t>
      </w:r>
      <w:bookmarkEnd w:id="35"/>
      <w:r w:rsidR="00D34B21">
        <w:t xml:space="preserve"> across datasets</w:t>
      </w:r>
      <w:r w:rsidR="00B604AB">
        <w: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BE1814" w:rsidTr="00EB1CE9">
        <w:tc>
          <w:tcPr>
            <w:tcW w:w="1364" w:type="dxa"/>
            <w:vMerge w:val="restart"/>
            <w:vAlign w:val="bottom"/>
          </w:tcPr>
          <w:p w:rsidR="00BE1814" w:rsidRDefault="00BE1814" w:rsidP="00703AEA">
            <w:pPr>
              <w:pStyle w:val="TableHeader"/>
            </w:pPr>
            <w:r>
              <w:t>Dataset</w:t>
            </w:r>
          </w:p>
        </w:tc>
        <w:tc>
          <w:tcPr>
            <w:tcW w:w="1084" w:type="dxa"/>
            <w:vMerge w:val="restart"/>
            <w:vAlign w:val="bottom"/>
          </w:tcPr>
          <w:p w:rsidR="00BE1814" w:rsidRDefault="00BE1814" w:rsidP="00703AEA">
            <w:pPr>
              <w:pStyle w:val="TableHeader"/>
            </w:pPr>
            <w:r>
              <w:t>Window Count</w:t>
            </w:r>
          </w:p>
        </w:tc>
        <w:tc>
          <w:tcPr>
            <w:tcW w:w="1350" w:type="dxa"/>
            <w:vMerge w:val="restart"/>
            <w:vAlign w:val="bottom"/>
          </w:tcPr>
          <w:p w:rsidR="00BE1814" w:rsidRDefault="00BE1814" w:rsidP="00703AEA">
            <w:pPr>
              <w:pStyle w:val="TableHeader"/>
            </w:pPr>
            <w:r>
              <w:t>None-valid Proportion</w:t>
            </w:r>
          </w:p>
        </w:tc>
        <w:tc>
          <w:tcPr>
            <w:tcW w:w="1403" w:type="dxa"/>
            <w:vMerge w:val="restart"/>
            <w:vAlign w:val="bottom"/>
          </w:tcPr>
          <w:p w:rsidR="00BE1814" w:rsidRDefault="00BE1814" w:rsidP="00703AEA">
            <w:pPr>
              <w:pStyle w:val="TableHeader"/>
            </w:pPr>
            <w:r>
              <w:t>Non-normal Proporation</w:t>
            </w:r>
          </w:p>
        </w:tc>
        <w:tc>
          <w:tcPr>
            <w:tcW w:w="1117" w:type="dxa"/>
            <w:vMerge w:val="restart"/>
            <w:vAlign w:val="bottom"/>
          </w:tcPr>
          <w:p w:rsidR="00BE1814" w:rsidRDefault="00BE1814" w:rsidP="00703AEA">
            <w:pPr>
              <w:pStyle w:val="TableHeader"/>
            </w:pPr>
            <w:r>
              <w:t>RMSE</w:t>
            </w:r>
          </w:p>
        </w:tc>
        <w:tc>
          <w:tcPr>
            <w:tcW w:w="2538" w:type="dxa"/>
            <w:gridSpan w:val="2"/>
            <w:vAlign w:val="bottom"/>
          </w:tcPr>
          <w:p w:rsidR="00BE1814" w:rsidRDefault="00BE1814" w:rsidP="00703AEA">
            <w:pPr>
              <w:pStyle w:val="TableHeader"/>
            </w:pPr>
            <w:r>
              <w:t>In-interval Proportion</w:t>
            </w:r>
          </w:p>
        </w:tc>
      </w:tr>
      <w:tr w:rsidR="00BE1814" w:rsidTr="00EB1CE9">
        <w:tc>
          <w:tcPr>
            <w:tcW w:w="1364" w:type="dxa"/>
            <w:vMerge/>
            <w:tcBorders>
              <w:bottom w:val="single" w:sz="4" w:space="0" w:color="auto"/>
            </w:tcBorders>
            <w:vAlign w:val="bottom"/>
          </w:tcPr>
          <w:p w:rsidR="00BE1814" w:rsidRDefault="00BE1814" w:rsidP="00703AEA">
            <w:pPr>
              <w:pStyle w:val="Tablecontents"/>
            </w:pPr>
          </w:p>
        </w:tc>
        <w:tc>
          <w:tcPr>
            <w:tcW w:w="1084" w:type="dxa"/>
            <w:vMerge/>
            <w:tcBorders>
              <w:bottom w:val="single" w:sz="4" w:space="0" w:color="auto"/>
            </w:tcBorders>
            <w:vAlign w:val="bottom"/>
          </w:tcPr>
          <w:p w:rsidR="00BE1814" w:rsidRDefault="00BE1814" w:rsidP="00703AEA">
            <w:pPr>
              <w:pStyle w:val="Tablecontents"/>
            </w:pPr>
          </w:p>
        </w:tc>
        <w:tc>
          <w:tcPr>
            <w:tcW w:w="1350" w:type="dxa"/>
            <w:vMerge/>
            <w:tcBorders>
              <w:bottom w:val="single" w:sz="4" w:space="0" w:color="auto"/>
            </w:tcBorders>
            <w:vAlign w:val="bottom"/>
          </w:tcPr>
          <w:p w:rsidR="00BE1814" w:rsidRDefault="00BE1814" w:rsidP="00703AEA">
            <w:pPr>
              <w:pStyle w:val="Tablecontents"/>
            </w:pPr>
          </w:p>
        </w:tc>
        <w:tc>
          <w:tcPr>
            <w:tcW w:w="1403" w:type="dxa"/>
            <w:vMerge/>
            <w:tcBorders>
              <w:bottom w:val="single" w:sz="4" w:space="0" w:color="auto"/>
            </w:tcBorders>
            <w:vAlign w:val="bottom"/>
          </w:tcPr>
          <w:p w:rsidR="00BE1814" w:rsidRDefault="00BE1814" w:rsidP="00703AEA">
            <w:pPr>
              <w:pStyle w:val="Tablecontents"/>
            </w:pPr>
          </w:p>
        </w:tc>
        <w:tc>
          <w:tcPr>
            <w:tcW w:w="1117" w:type="dxa"/>
            <w:vMerge/>
            <w:tcBorders>
              <w:bottom w:val="single" w:sz="4" w:space="0" w:color="auto"/>
            </w:tcBorders>
            <w:vAlign w:val="bottom"/>
          </w:tcPr>
          <w:p w:rsidR="00BE1814" w:rsidRDefault="00BE1814" w:rsidP="00703AEA">
            <w:pPr>
              <w:pStyle w:val="Tablecontents"/>
            </w:pPr>
          </w:p>
        </w:tc>
        <w:tc>
          <w:tcPr>
            <w:tcW w:w="1260" w:type="dxa"/>
            <w:tcBorders>
              <w:bottom w:val="single" w:sz="4" w:space="0" w:color="auto"/>
            </w:tcBorders>
            <w:vAlign w:val="bottom"/>
          </w:tcPr>
          <w:p w:rsidR="00BE1814" w:rsidRDefault="00BE1814" w:rsidP="00703AEA">
            <w:pPr>
              <w:pStyle w:val="Tablecontents"/>
            </w:pPr>
            <w:r>
              <w:t>90% Conf.</w:t>
            </w:r>
          </w:p>
        </w:tc>
        <w:tc>
          <w:tcPr>
            <w:tcW w:w="1278" w:type="dxa"/>
            <w:tcBorders>
              <w:bottom w:val="single" w:sz="4" w:space="0" w:color="auto"/>
            </w:tcBorders>
            <w:vAlign w:val="bottom"/>
          </w:tcPr>
          <w:p w:rsidR="00BE1814" w:rsidRDefault="00BE1814" w:rsidP="00703AEA">
            <w:pPr>
              <w:pStyle w:val="Tablecontents"/>
            </w:pPr>
            <w:r>
              <w:t>75% Conf.</w:t>
            </w:r>
          </w:p>
        </w:tc>
      </w:tr>
      <w:tr w:rsidR="00BE1814" w:rsidTr="00EB1CE9">
        <w:tc>
          <w:tcPr>
            <w:tcW w:w="1364" w:type="dxa"/>
            <w:tcBorders>
              <w:bottom w:val="nil"/>
            </w:tcBorders>
          </w:tcPr>
          <w:p w:rsidR="00BE1814" w:rsidRDefault="00844E59" w:rsidP="00BE1814">
            <w:pPr>
              <w:pStyle w:val="Tablecontents"/>
            </w:pPr>
            <w:r>
              <w:t xml:space="preserve">MongoDB </w:t>
            </w:r>
            <w:r w:rsidRPr="00844E59">
              <w:rPr>
                <w:i/>
              </w:rPr>
              <w:t>core server</w:t>
            </w:r>
          </w:p>
        </w:tc>
        <w:tc>
          <w:tcPr>
            <w:tcW w:w="1084" w:type="dxa"/>
            <w:tcBorders>
              <w:bottom w:val="nil"/>
            </w:tcBorders>
          </w:tcPr>
          <w:p w:rsidR="00BE1814" w:rsidRDefault="00367D62" w:rsidP="00BE1814">
            <w:pPr>
              <w:pStyle w:val="Tablecontents"/>
            </w:pPr>
            <w:r>
              <w:t>126</w:t>
            </w:r>
          </w:p>
        </w:tc>
        <w:tc>
          <w:tcPr>
            <w:tcW w:w="1350" w:type="dxa"/>
            <w:tcBorders>
              <w:bottom w:val="nil"/>
            </w:tcBorders>
          </w:tcPr>
          <w:p w:rsidR="00BE1814" w:rsidRDefault="00367D62" w:rsidP="00BE1814">
            <w:pPr>
              <w:pStyle w:val="Tablecontents"/>
            </w:pPr>
            <w:r>
              <w:t>2.38</w:t>
            </w:r>
            <w:r w:rsidR="0082174C">
              <w:t>%</w:t>
            </w:r>
          </w:p>
        </w:tc>
        <w:tc>
          <w:tcPr>
            <w:tcW w:w="1403" w:type="dxa"/>
            <w:tcBorders>
              <w:bottom w:val="nil"/>
            </w:tcBorders>
          </w:tcPr>
          <w:p w:rsidR="00BE1814" w:rsidRDefault="00367D62" w:rsidP="00BE1814">
            <w:pPr>
              <w:pStyle w:val="Tablecontents"/>
            </w:pPr>
            <w:r>
              <w:t>0</w:t>
            </w:r>
            <w:r w:rsidR="0082174C">
              <w:t>%</w:t>
            </w:r>
          </w:p>
        </w:tc>
        <w:tc>
          <w:tcPr>
            <w:tcW w:w="1117" w:type="dxa"/>
            <w:tcBorders>
              <w:bottom w:val="nil"/>
            </w:tcBorders>
          </w:tcPr>
          <w:p w:rsidR="00BE1814" w:rsidRDefault="00367D62" w:rsidP="00BE1814">
            <w:pPr>
              <w:pStyle w:val="Tablecontents"/>
            </w:pPr>
            <w:r>
              <w:t>14.7230</w:t>
            </w:r>
          </w:p>
        </w:tc>
        <w:tc>
          <w:tcPr>
            <w:tcW w:w="1260" w:type="dxa"/>
            <w:tcBorders>
              <w:bottom w:val="nil"/>
            </w:tcBorders>
          </w:tcPr>
          <w:p w:rsidR="00BE1814" w:rsidRDefault="00367D62" w:rsidP="00367D62">
            <w:pPr>
              <w:pStyle w:val="Tablecontents"/>
            </w:pPr>
            <w:r>
              <w:t>36.59</w:t>
            </w:r>
            <w:r w:rsidR="0082174C">
              <w:t>%</w:t>
            </w:r>
          </w:p>
        </w:tc>
        <w:tc>
          <w:tcPr>
            <w:tcW w:w="1278" w:type="dxa"/>
            <w:tcBorders>
              <w:bottom w:val="nil"/>
            </w:tcBorders>
          </w:tcPr>
          <w:p w:rsidR="00BE1814" w:rsidRDefault="00367D62" w:rsidP="00BE1814">
            <w:pPr>
              <w:pStyle w:val="Tablecontents"/>
            </w:pPr>
            <w:r>
              <w:t>27.64</w:t>
            </w:r>
            <w:r w:rsidR="0082174C">
              <w:t>%</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Hibernate </w:t>
            </w:r>
            <w:r>
              <w:rPr>
                <w:i/>
              </w:rPr>
              <w:t>orm</w:t>
            </w:r>
          </w:p>
        </w:tc>
        <w:tc>
          <w:tcPr>
            <w:tcW w:w="1084" w:type="dxa"/>
            <w:tcBorders>
              <w:top w:val="nil"/>
              <w:bottom w:val="nil"/>
            </w:tcBorders>
          </w:tcPr>
          <w:p w:rsidR="00BE1814" w:rsidRDefault="00404BD8" w:rsidP="00BE1814">
            <w:pPr>
              <w:pStyle w:val="Tablecontents"/>
            </w:pPr>
            <w:r>
              <w:t>121</w:t>
            </w:r>
          </w:p>
        </w:tc>
        <w:tc>
          <w:tcPr>
            <w:tcW w:w="1350" w:type="dxa"/>
            <w:tcBorders>
              <w:top w:val="nil"/>
              <w:bottom w:val="nil"/>
            </w:tcBorders>
          </w:tcPr>
          <w:p w:rsidR="00BE1814" w:rsidRDefault="00367D62" w:rsidP="00BE1814">
            <w:pPr>
              <w:pStyle w:val="Tablecontents"/>
            </w:pPr>
            <w:r>
              <w:t>4.13</w:t>
            </w:r>
            <w:r w:rsidR="00404BD8">
              <w:t>%</w:t>
            </w:r>
          </w:p>
        </w:tc>
        <w:tc>
          <w:tcPr>
            <w:tcW w:w="1403" w:type="dxa"/>
            <w:tcBorders>
              <w:top w:val="nil"/>
              <w:bottom w:val="nil"/>
            </w:tcBorders>
          </w:tcPr>
          <w:p w:rsidR="00BE1814" w:rsidRDefault="00367D62" w:rsidP="00BE1814">
            <w:pPr>
              <w:pStyle w:val="Tablecontents"/>
            </w:pPr>
            <w:r>
              <w:t>0.86</w:t>
            </w:r>
            <w:r w:rsidR="00404BD8">
              <w:t>%</w:t>
            </w:r>
          </w:p>
        </w:tc>
        <w:tc>
          <w:tcPr>
            <w:tcW w:w="1117" w:type="dxa"/>
            <w:tcBorders>
              <w:top w:val="nil"/>
              <w:bottom w:val="nil"/>
            </w:tcBorders>
          </w:tcPr>
          <w:p w:rsidR="00BE1814" w:rsidRDefault="00367D62" w:rsidP="00BE1814">
            <w:pPr>
              <w:pStyle w:val="Tablecontents"/>
            </w:pPr>
            <w:r>
              <w:t>10.2685</w:t>
            </w:r>
          </w:p>
        </w:tc>
        <w:tc>
          <w:tcPr>
            <w:tcW w:w="1260" w:type="dxa"/>
            <w:tcBorders>
              <w:top w:val="nil"/>
              <w:bottom w:val="nil"/>
            </w:tcBorders>
          </w:tcPr>
          <w:p w:rsidR="00BE1814" w:rsidRDefault="00404BD8" w:rsidP="00367D62">
            <w:pPr>
              <w:pStyle w:val="Tablecontents"/>
            </w:pPr>
            <w:r>
              <w:t>5</w:t>
            </w:r>
            <w:r w:rsidR="00367D62">
              <w:t>3.91</w:t>
            </w:r>
            <w:r>
              <w:t>%</w:t>
            </w:r>
          </w:p>
        </w:tc>
        <w:tc>
          <w:tcPr>
            <w:tcW w:w="1278" w:type="dxa"/>
            <w:tcBorders>
              <w:top w:val="nil"/>
              <w:bottom w:val="nil"/>
            </w:tcBorders>
          </w:tcPr>
          <w:p w:rsidR="00BE1814" w:rsidRDefault="00404BD8" w:rsidP="00BE1814">
            <w:pPr>
              <w:pStyle w:val="Tablecontents"/>
            </w:pPr>
            <w:r>
              <w:t>45.22%</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NetBeans </w:t>
            </w:r>
            <w:r>
              <w:rPr>
                <w:i/>
              </w:rPr>
              <w:t>platform</w:t>
            </w:r>
          </w:p>
        </w:tc>
        <w:tc>
          <w:tcPr>
            <w:tcW w:w="1084" w:type="dxa"/>
            <w:tcBorders>
              <w:top w:val="nil"/>
              <w:bottom w:val="nil"/>
            </w:tcBorders>
          </w:tcPr>
          <w:p w:rsidR="00BE1814" w:rsidRDefault="00404BD8" w:rsidP="00BE1814">
            <w:pPr>
              <w:pStyle w:val="Tablecontents"/>
            </w:pPr>
            <w:r>
              <w:t>219</w:t>
            </w:r>
          </w:p>
        </w:tc>
        <w:tc>
          <w:tcPr>
            <w:tcW w:w="1350" w:type="dxa"/>
            <w:tcBorders>
              <w:top w:val="nil"/>
              <w:bottom w:val="nil"/>
            </w:tcBorders>
          </w:tcPr>
          <w:p w:rsidR="00BE1814" w:rsidRDefault="00404BD8" w:rsidP="00BE1814">
            <w:pPr>
              <w:pStyle w:val="Tablecontents"/>
            </w:pPr>
            <w:r>
              <w:t>9.59%</w:t>
            </w:r>
          </w:p>
        </w:tc>
        <w:tc>
          <w:tcPr>
            <w:tcW w:w="1403" w:type="dxa"/>
            <w:tcBorders>
              <w:top w:val="nil"/>
              <w:bottom w:val="nil"/>
            </w:tcBorders>
          </w:tcPr>
          <w:p w:rsidR="00BE1814" w:rsidRDefault="00404BD8" w:rsidP="00BE1814">
            <w:pPr>
              <w:pStyle w:val="Tablecontents"/>
            </w:pPr>
            <w:r>
              <w:t>2.53%</w:t>
            </w:r>
          </w:p>
        </w:tc>
        <w:tc>
          <w:tcPr>
            <w:tcW w:w="1117" w:type="dxa"/>
            <w:tcBorders>
              <w:top w:val="nil"/>
              <w:bottom w:val="nil"/>
            </w:tcBorders>
          </w:tcPr>
          <w:p w:rsidR="00BE1814" w:rsidRDefault="00404BD8" w:rsidP="00BE1814">
            <w:pPr>
              <w:pStyle w:val="Tablecontents"/>
            </w:pPr>
            <w:r>
              <w:t>15.2702</w:t>
            </w:r>
          </w:p>
        </w:tc>
        <w:tc>
          <w:tcPr>
            <w:tcW w:w="1260" w:type="dxa"/>
            <w:tcBorders>
              <w:top w:val="nil"/>
              <w:bottom w:val="nil"/>
            </w:tcBorders>
          </w:tcPr>
          <w:p w:rsidR="00BE1814" w:rsidRDefault="00404BD8" w:rsidP="00BE1814">
            <w:pPr>
              <w:pStyle w:val="Tablecontents"/>
            </w:pPr>
            <w:r>
              <w:t>46.11%</w:t>
            </w:r>
          </w:p>
        </w:tc>
        <w:tc>
          <w:tcPr>
            <w:tcW w:w="1278" w:type="dxa"/>
            <w:tcBorders>
              <w:top w:val="nil"/>
              <w:bottom w:val="nil"/>
            </w:tcBorders>
          </w:tcPr>
          <w:p w:rsidR="00BE1814" w:rsidRDefault="00404BD8" w:rsidP="00BE1814">
            <w:pPr>
              <w:pStyle w:val="Tablecontents"/>
            </w:pPr>
            <w:r>
              <w:t>39.38%</w:t>
            </w:r>
          </w:p>
        </w:tc>
      </w:tr>
      <w:tr w:rsidR="00BE1814" w:rsidTr="00EB1CE9">
        <w:tc>
          <w:tcPr>
            <w:tcW w:w="1364" w:type="dxa"/>
            <w:tcBorders>
              <w:top w:val="nil"/>
            </w:tcBorders>
          </w:tcPr>
          <w:p w:rsidR="00BE1814" w:rsidRPr="00844E59" w:rsidRDefault="00844E59" w:rsidP="00BE1814">
            <w:pPr>
              <w:pStyle w:val="Tablecontents"/>
              <w:rPr>
                <w:i/>
              </w:rPr>
            </w:pPr>
            <w:r>
              <w:t xml:space="preserve">NetBeans </w:t>
            </w:r>
            <w:r>
              <w:rPr>
                <w:i/>
              </w:rPr>
              <w:t>java</w:t>
            </w:r>
          </w:p>
        </w:tc>
        <w:tc>
          <w:tcPr>
            <w:tcW w:w="1084" w:type="dxa"/>
            <w:tcBorders>
              <w:top w:val="nil"/>
            </w:tcBorders>
          </w:tcPr>
          <w:p w:rsidR="00BE1814" w:rsidRDefault="00404BD8" w:rsidP="00BE1814">
            <w:pPr>
              <w:pStyle w:val="Tablecontents"/>
            </w:pPr>
            <w:r>
              <w:t>216</w:t>
            </w:r>
          </w:p>
        </w:tc>
        <w:tc>
          <w:tcPr>
            <w:tcW w:w="1350" w:type="dxa"/>
            <w:tcBorders>
              <w:top w:val="nil"/>
            </w:tcBorders>
          </w:tcPr>
          <w:p w:rsidR="00BE1814" w:rsidRDefault="00404BD8" w:rsidP="00BE1814">
            <w:pPr>
              <w:pStyle w:val="Tablecontents"/>
            </w:pPr>
            <w:r>
              <w:t>12.96%</w:t>
            </w:r>
          </w:p>
        </w:tc>
        <w:tc>
          <w:tcPr>
            <w:tcW w:w="1403" w:type="dxa"/>
            <w:tcBorders>
              <w:top w:val="nil"/>
            </w:tcBorders>
          </w:tcPr>
          <w:p w:rsidR="00BE1814" w:rsidRDefault="00404BD8" w:rsidP="00BE1814">
            <w:pPr>
              <w:pStyle w:val="Tablecontents"/>
            </w:pPr>
            <w:r>
              <w:t>14.89%</w:t>
            </w:r>
          </w:p>
        </w:tc>
        <w:tc>
          <w:tcPr>
            <w:tcW w:w="1117" w:type="dxa"/>
            <w:tcBorders>
              <w:top w:val="nil"/>
            </w:tcBorders>
          </w:tcPr>
          <w:p w:rsidR="00BE1814" w:rsidRDefault="00404BD8" w:rsidP="00BE1814">
            <w:pPr>
              <w:pStyle w:val="Tablecontents"/>
            </w:pPr>
            <w:r>
              <w:t>18.0469</w:t>
            </w:r>
          </w:p>
        </w:tc>
        <w:tc>
          <w:tcPr>
            <w:tcW w:w="1260" w:type="dxa"/>
            <w:tcBorders>
              <w:top w:val="nil"/>
            </w:tcBorders>
          </w:tcPr>
          <w:p w:rsidR="00BE1814" w:rsidRDefault="00404BD8" w:rsidP="00404BD8">
            <w:pPr>
              <w:pStyle w:val="Tablecontents"/>
            </w:pPr>
            <w:r>
              <w:t>43.13%</w:t>
            </w:r>
          </w:p>
        </w:tc>
        <w:tc>
          <w:tcPr>
            <w:tcW w:w="1278" w:type="dxa"/>
            <w:tcBorders>
              <w:top w:val="nil"/>
            </w:tcBorders>
          </w:tcPr>
          <w:p w:rsidR="00BE1814" w:rsidRDefault="00404BD8" w:rsidP="00404BD8">
            <w:pPr>
              <w:pStyle w:val="Tablecontents"/>
            </w:pPr>
            <w:r>
              <w:t>30.63%</w:t>
            </w:r>
          </w:p>
        </w:tc>
      </w:tr>
    </w:tbl>
    <w:p w:rsidR="00BE1814" w:rsidRPr="005003D2" w:rsidRDefault="00BE1814" w:rsidP="005003D2">
      <w:pPr>
        <w:sectPr w:rsidR="00BE1814" w:rsidRPr="005003D2" w:rsidSect="00501F3E">
          <w:pgSz w:w="12240" w:h="15840"/>
          <w:pgMar w:top="1440" w:right="1440" w:bottom="1440" w:left="2160" w:header="1440" w:footer="1440" w:gutter="0"/>
          <w:cols w:space="720"/>
          <w:titlePg/>
          <w:docGrid w:linePitch="360"/>
        </w:sectPr>
      </w:pPr>
    </w:p>
    <w:p w:rsidR="00242297" w:rsidRDefault="00242297" w:rsidP="00242297">
      <w:pPr>
        <w:jc w:val="center"/>
      </w:pPr>
      <w:bookmarkStart w:id="36" w:name="_Ref421075951"/>
      <w:r>
        <w:lastRenderedPageBreak/>
        <w:t>CHAPTER VII</w:t>
      </w:r>
    </w:p>
    <w:p w:rsidR="00242297" w:rsidRDefault="00242297" w:rsidP="00326FE2">
      <w:pPr>
        <w:pStyle w:val="Heading1"/>
        <w:rPr>
          <w:rFonts w:cs="Times New Roman"/>
        </w:rPr>
      </w:pPr>
      <w:bookmarkStart w:id="37" w:name="_Ref421137956"/>
      <w:r>
        <w:rPr>
          <w:rFonts w:cs="Times New Roman"/>
        </w:rPr>
        <w:t>Discussion</w:t>
      </w:r>
      <w:bookmarkEnd w:id="37"/>
    </w:p>
    <w:p w:rsidR="00242297" w:rsidRPr="00C61CEF" w:rsidRDefault="00242297" w:rsidP="00242297">
      <w:r>
        <w:t>The validity of modeling results was evaluated by the none-valid and non-normal proportions. These measures both varied by window size, so windowing could be used to improve them. For the datasets and windowing parameters used, the none-valid proportions were between 2% and 1</w:t>
      </w:r>
      <w:r w:rsidR="005E2DD2">
        <w:t>3</w:t>
      </w:r>
      <w:r>
        <w:t xml:space="preserve">%, and the non-normal proportions were between </w:t>
      </w:r>
      <w:r w:rsidR="005E2DD2">
        <w:t>0</w:t>
      </w:r>
      <w:r>
        <w:t xml:space="preserve">% and </w:t>
      </w:r>
      <w:r w:rsidR="005E2DD2">
        <w:t>1</w:t>
      </w:r>
      <w:r>
        <w:t xml:space="preserve">5%. </w:t>
      </w:r>
      <w:r w:rsidR="00711A3A">
        <w:t xml:space="preserve">Together, these proportions represent the risk that for any given sample window there will be no </w:t>
      </w:r>
      <w:r w:rsidR="00D7065B">
        <w:t xml:space="preserve">valid course </w:t>
      </w:r>
      <w:r w:rsidR="00711A3A">
        <w:t xml:space="preserve">for making </w:t>
      </w:r>
      <w:r w:rsidR="00D7065B">
        <w:t xml:space="preserve">a </w:t>
      </w:r>
      <w:r w:rsidR="00711A3A">
        <w:t>prediction.</w:t>
      </w:r>
      <w:r w:rsidR="00C61CEF">
        <w:t xml:space="preserve"> </w:t>
      </w:r>
    </w:p>
    <w:p w:rsidR="00242297" w:rsidRDefault="00242297" w:rsidP="00242297">
      <w:r>
        <w:t xml:space="preserve">The accuracy of model predictions was evaluated with RMSE and in-interval proportion. These measures both varied by window size, so windowing could be used to improve them. For the datasets and windowing parameters used, the in-interval proportions at a 90% prediction interval were between </w:t>
      </w:r>
      <w:r w:rsidR="00A26A9A">
        <w:t>36</w:t>
      </w:r>
      <w:r>
        <w:t>% and 5</w:t>
      </w:r>
      <w:r w:rsidR="00A26A9A">
        <w:t>4</w:t>
      </w:r>
      <w:r>
        <w:t xml:space="preserve">%, and the in-interval proportions at a 75% prediction interval were between </w:t>
      </w:r>
      <w:r w:rsidR="00A26A9A">
        <w:t>27</w:t>
      </w:r>
      <w:r>
        <w:t>% and 46%.</w:t>
      </w:r>
    </w:p>
    <w:p w:rsidR="00242297" w:rsidRPr="00242297" w:rsidRDefault="0087140A" w:rsidP="005F7711">
      <w:r>
        <w:t>E</w:t>
      </w:r>
      <w:r w:rsidR="00242297">
        <w:t xml:space="preserve">valuating a dataset with a sliding window does </w:t>
      </w:r>
      <w:r>
        <w:t xml:space="preserve">not only </w:t>
      </w:r>
      <w:r w:rsidR="00242297">
        <w:t xml:space="preserve">provide control over validity and accuracy, it also conveys a picture of how a model can generally be expected to perform for any given window in the futur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 Such an expectation might </w:t>
      </w:r>
      <w:r w:rsidR="00242297">
        <w:lastRenderedPageBreak/>
        <w:t>discourage the model’s use for defect prediction. On the other hand, if a low RMSE value is obtained, the model may still be considered useful for defect prediction.</w:t>
      </w:r>
    </w:p>
    <w:p w:rsidR="005F7711" w:rsidRDefault="005F7711" w:rsidP="00326FE2">
      <w:pPr>
        <w:pStyle w:val="Heading1"/>
        <w:rPr>
          <w:rFonts w:cs="Times New Roman"/>
        </w:rPr>
        <w:sectPr w:rsidR="005F7711" w:rsidSect="00501F3E">
          <w:pgSz w:w="12240" w:h="15840"/>
          <w:pgMar w:top="1440" w:right="1440" w:bottom="1440" w:left="2160" w:header="1440" w:footer="1440" w:gutter="0"/>
          <w:cols w:space="720"/>
          <w:titlePg/>
          <w:docGrid w:linePitch="360"/>
        </w:sectPr>
      </w:pPr>
    </w:p>
    <w:p w:rsidR="00DC6DBF" w:rsidRDefault="00DC6DBF" w:rsidP="00DC6DBF">
      <w:pPr>
        <w:jc w:val="center"/>
      </w:pPr>
      <w:r>
        <w:lastRenderedPageBreak/>
        <w:t>CHAPTER VIII</w:t>
      </w:r>
    </w:p>
    <w:p w:rsidR="00DC6DBF" w:rsidRDefault="00DC6DBF" w:rsidP="00DC6DBF">
      <w:pPr>
        <w:pStyle w:val="Heading1"/>
        <w:rPr>
          <w:rFonts w:cs="Times New Roman"/>
        </w:rPr>
      </w:pPr>
      <w:bookmarkStart w:id="38" w:name="_Ref421246754"/>
      <w:r>
        <w:rPr>
          <w:rFonts w:cs="Times New Roman"/>
        </w:rPr>
        <w:t>Threats to Validity</w:t>
      </w:r>
      <w:bookmarkEnd w:id="38"/>
    </w:p>
    <w:p w:rsidR="00DC6DBF" w:rsidRDefault="007108BE" w:rsidP="007108BE">
      <w:pPr>
        <w:pStyle w:val="Heading2"/>
      </w:pPr>
      <w:r>
        <w:t>Internal Validity</w:t>
      </w:r>
    </w:p>
    <w:p w:rsidR="007108BE" w:rsidRDefault="007108BE" w:rsidP="007108BE">
      <w:pPr>
        <w:pStyle w:val="Heading2"/>
      </w:pPr>
      <w:r>
        <w:t>External Validity</w:t>
      </w:r>
    </w:p>
    <w:p w:rsidR="007108BE" w:rsidRPr="007108BE" w:rsidRDefault="007108BE" w:rsidP="007108BE">
      <w:pPr>
        <w:pStyle w:val="Heading2"/>
        <w:sectPr w:rsidR="007108BE" w:rsidRPr="007108BE" w:rsidSect="00501F3E">
          <w:pgSz w:w="12240" w:h="15840"/>
          <w:pgMar w:top="1440" w:right="1440" w:bottom="1440" w:left="2160" w:header="1440" w:footer="1440" w:gutter="0"/>
          <w:cols w:space="720"/>
          <w:titlePg/>
          <w:docGrid w:linePitch="360"/>
        </w:sectPr>
      </w:pPr>
      <w:r>
        <w:t>Construct Validity</w:t>
      </w:r>
    </w:p>
    <w:p w:rsidR="005F7711" w:rsidRDefault="005F7711" w:rsidP="005F7711">
      <w:pPr>
        <w:jc w:val="center"/>
      </w:pPr>
      <w:r>
        <w:lastRenderedPageBreak/>
        <w:t xml:space="preserve">CHAPTER </w:t>
      </w:r>
      <w:r w:rsidR="00DC6DBF">
        <w:t>IX</w:t>
      </w:r>
    </w:p>
    <w:p w:rsidR="00326FE2" w:rsidRDefault="00C7758D" w:rsidP="00326FE2">
      <w:pPr>
        <w:pStyle w:val="Heading1"/>
        <w:rPr>
          <w:rFonts w:cs="Times New Roman"/>
        </w:rPr>
      </w:pPr>
      <w:bookmarkStart w:id="39" w:name="_Ref421138363"/>
      <w:r>
        <w:rPr>
          <w:rFonts w:cs="Times New Roman"/>
        </w:rPr>
        <w:t>Future Work</w:t>
      </w:r>
      <w:bookmarkEnd w:id="34"/>
      <w:bookmarkEnd w:id="36"/>
      <w:bookmarkEnd w:id="39"/>
    </w:p>
    <w:p w:rsidR="00E378FB" w:rsidRDefault="00E378FB" w:rsidP="007C5B9C">
      <w:r>
        <w:t xml:space="preserve">To improve on the methods presented so far, two lines of potential future research are </w:t>
      </w:r>
      <w:r w:rsidR="00EF5E57">
        <w:t>proposed</w:t>
      </w:r>
      <w:r>
        <w:t xml:space="preserve">: </w:t>
      </w:r>
      <w:r w:rsidR="00EF5E57">
        <w:t xml:space="preserve">modeling with undifferenced data using birth-death process models, and </w:t>
      </w:r>
      <w:r w:rsidR="00E07059">
        <w:t xml:space="preserve">making use of </w:t>
      </w:r>
      <w:r w:rsidR="00CE573F">
        <w:t>change management data</w:t>
      </w:r>
      <w:r w:rsidR="00E07059">
        <w:t xml:space="preserve"> in a time series model.</w:t>
      </w:r>
    </w:p>
    <w:p w:rsidR="00EF5E57" w:rsidRDefault="00EF5E57" w:rsidP="00EF5E57">
      <w:pPr>
        <w:pStyle w:val="Heading3"/>
      </w:pPr>
      <w:r>
        <w:t>Modeling</w:t>
      </w:r>
      <w:r w:rsidR="00CE573F">
        <w:t xml:space="preserve"> with </w:t>
      </w:r>
      <w:r>
        <w:t>Birth-death Process</w:t>
      </w:r>
      <w:r w:rsidR="00CE573F">
        <w:t>es</w:t>
      </w:r>
    </w:p>
    <w:p w:rsidR="00E354D1" w:rsidRDefault="0036491C" w:rsidP="007C5B9C">
      <w:r>
        <w:t xml:space="preserve">The exploratory modeling results showed much better model accuracy when using the undifferenced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undifferenced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undifferenced time series data in </w:t>
      </w:r>
      <w:r w:rsidR="00BE111B">
        <w:fldChar w:fldCharType="begin"/>
      </w:r>
      <w:r w:rsidR="00BE111B">
        <w:instrText xml:space="preserve"> REF _Ref421066895 \h </w:instrText>
      </w:r>
      <w:r w:rsidR="00BE111B">
        <w:fldChar w:fldCharType="separate"/>
      </w:r>
      <w:r w:rsidR="00663B15">
        <w:t xml:space="preserve">Figure </w:t>
      </w:r>
      <w:r w:rsidR="00663B15">
        <w:rPr>
          <w:noProof/>
        </w:rPr>
        <w:t>20</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rsidR="00BE111B" w:rsidRDefault="00130FA3" w:rsidP="00130FA3">
      <w:pPr>
        <w:keepNext/>
        <w:jc w:val="center"/>
      </w:pPr>
      <w:r>
        <w:rPr>
          <w:noProof/>
        </w:rPr>
        <w:lastRenderedPageBreak/>
        <w:drawing>
          <wp:inline distT="0" distB="0" distL="0" distR="0" wp14:anchorId="3062B0F0" wp14:editId="552AA60D">
            <wp:extent cx="4123944" cy="30906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rsidR="00BE111B" w:rsidRDefault="00BE111B" w:rsidP="00BE111B">
      <w:pPr>
        <w:pStyle w:val="Caption"/>
      </w:pPr>
      <w:bookmarkStart w:id="40" w:name="_Ref421066895"/>
      <w:r>
        <w:t xml:space="preserve">Figure </w:t>
      </w:r>
      <w:r w:rsidR="00D20717">
        <w:fldChar w:fldCharType="begin"/>
      </w:r>
      <w:r w:rsidR="00D20717">
        <w:instrText xml:space="preserve"> SEQ Figure \* ARABIC </w:instrText>
      </w:r>
      <w:r w:rsidR="00D20717">
        <w:fldChar w:fldCharType="separate"/>
      </w:r>
      <w:r w:rsidR="00663B15">
        <w:rPr>
          <w:noProof/>
        </w:rPr>
        <w:t>20</w:t>
      </w:r>
      <w:r w:rsidR="00D20717">
        <w:rPr>
          <w:noProof/>
        </w:rPr>
        <w:fldChar w:fldCharType="end"/>
      </w:r>
      <w:bookmarkEnd w:id="40"/>
      <w:r w:rsidR="00E378FB">
        <w:tab/>
        <w:t xml:space="preserve">Undifferenced time series data from the Hibernate </w:t>
      </w:r>
      <w:r w:rsidR="00E378FB">
        <w:rPr>
          <w:i/>
        </w:rPr>
        <w:t xml:space="preserve">orm </w:t>
      </w:r>
      <w:r w:rsidR="00E378FB">
        <w:t>dataset, using a sampling period of 7 days.</w:t>
      </w:r>
    </w:p>
    <w:p w:rsidR="00FC22C9" w:rsidRDefault="00EF5E57" w:rsidP="00FC22C9">
      <w:r>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rsidR="00CE573F" w:rsidRDefault="00CE573F" w:rsidP="00CE573F">
      <w:pPr>
        <w:pStyle w:val="Heading3"/>
      </w:pPr>
      <w:r>
        <w:t>Modeling with Change Management Data</w:t>
      </w:r>
    </w:p>
    <w:p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w:t>
      </w:r>
      <w:r w:rsidR="002A6D3E">
        <w:t xml:space="preserve">is a time lag </w:t>
      </w:r>
      <w:r>
        <w:t xml:space="preserve">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 xml:space="preserve">were </w:t>
      </w:r>
      <w:r w:rsidR="00F76602">
        <w:lastRenderedPageBreak/>
        <w:t>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 xml:space="preserve">can provide information to both the time and magnitude of a change. Coupled with the existing bug report data from the ITS, such a model could capture the varying degree to which a software change might be likely to </w:t>
      </w:r>
      <w:r w:rsidR="009615DF">
        <w:t>lead to bug reports</w:t>
      </w:r>
      <w:r w:rsidR="005B7E74">
        <w:t xml:space="preserve">, based on </w:t>
      </w:r>
      <w:r w:rsidR="00F86B03">
        <w:t xml:space="preserve">factors such as: the </w:t>
      </w:r>
      <w:r w:rsidR="005B7E74">
        <w:t>magnitude</w:t>
      </w:r>
      <w:r w:rsidR="00F86B03">
        <w:t xml:space="preserve"> of the change</w:t>
      </w:r>
      <w:r w:rsidR="004B64D0">
        <w:t>,</w:t>
      </w:r>
      <w:r w:rsidR="005B7E74">
        <w:t xml:space="preserve"> </w:t>
      </w:r>
      <w:r w:rsidR="00DC75F3">
        <w:t>location in the code</w:t>
      </w:r>
      <w:r w:rsidR="00F86B03">
        <w:t>b</w:t>
      </w:r>
      <w:r w:rsidR="00DC75F3">
        <w:t>ase</w:t>
      </w:r>
      <w:r w:rsidR="004B64D0">
        <w:t xml:space="preserve">, </w:t>
      </w:r>
      <w:r w:rsidR="00507734">
        <w:t xml:space="preserve">and </w:t>
      </w:r>
      <w:r w:rsidR="00F86B03">
        <w:t xml:space="preserve">the </w:t>
      </w:r>
      <w:r w:rsidR="004B64D0">
        <w:t>author.</w:t>
      </w:r>
      <w:r w:rsidR="009615DF">
        <w:t xml:space="preserve"> </w:t>
      </w:r>
    </w:p>
    <w:p w:rsidR="00835634" w:rsidRDefault="00835634" w:rsidP="00835634">
      <w:pPr>
        <w:jc w:val="center"/>
      </w:pPr>
      <w:r>
        <w:lastRenderedPageBreak/>
        <w:t>CHAPTER X</w:t>
      </w:r>
    </w:p>
    <w:p w:rsidR="00835634" w:rsidRDefault="00835634" w:rsidP="00321047">
      <w:pPr>
        <w:pStyle w:val="Heading1"/>
      </w:pPr>
      <w:bookmarkStart w:id="41" w:name="_Ref421138636"/>
      <w:r>
        <w:rPr>
          <w:rFonts w:cs="Times New Roman"/>
        </w:rPr>
        <w:t>Conclusion</w:t>
      </w:r>
      <w:bookmarkEnd w:id="41"/>
    </w:p>
    <w:p w:rsidR="00DF72BA" w:rsidRDefault="00DF72BA" w:rsidP="00DF72BA">
      <w:r w:rsidRPr="00DF72BA">
        <w:t xml:space="preserve">The data and modeling methods described allowed issue tracking system data to be used to form a time series model for defect prediction. These methods were applied to datasets from several open-source software projects. </w:t>
      </w:r>
    </w:p>
    <w:p w:rsidR="00526E70" w:rsidRDefault="00526E70" w:rsidP="00526E70">
      <w:r>
        <w:t xml:space="preserve">The data methods that were employed helped to improve the modeling results. To begin with, non-stationarity was removed by differencing. This allowed the data to be used by the model, when non-stationary data could not be used. Then, validity and accuracy were improved by windowing. This was accomplished by choosing windows with: a low proportion of invalid models, a low RMSE, and a high proportion of forecasts values within a prediction interval. Without windowing, a model would need to account for an entire dataset, even where structural changes may occur. </w:t>
      </w:r>
    </w:p>
    <w:p w:rsidR="00526E70" w:rsidRPr="00DF72BA" w:rsidRDefault="00526E70" w:rsidP="00526E70">
      <w:pPr>
        <w:sectPr w:rsidR="00526E70" w:rsidRPr="00DF72BA" w:rsidSect="00501F3E">
          <w:pgSz w:w="12240" w:h="15840"/>
          <w:pgMar w:top="1440" w:right="1440" w:bottom="1440" w:left="2160" w:header="1440" w:footer="1440" w:gutter="0"/>
          <w:cols w:space="720"/>
          <w:titlePg/>
          <w:docGrid w:linePitch="360"/>
        </w:sectPr>
      </w:pPr>
      <w:r>
        <w:t>The modeling methods were used to select model order and to estimate parameters. Additionally, the modeling methods allowed for diagnostic testing to identify invalid models or models with non-normal residuals. The proportion of windows with unusable models varies by window size, so being able to identify such unusable models and also to control the window size gives some control over this proportion.</w:t>
      </w: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42" w:name="_Ref420960536"/>
      <w:r w:rsidRPr="003774B6">
        <w:t>F. Akiyama. An example of software system debugging. In IFIP Congress (1), volume 71, pages 353–359, 1971.</w:t>
      </w:r>
      <w:bookmarkEnd w:id="42"/>
    </w:p>
    <w:p w:rsidR="00516664" w:rsidRPr="003774B6" w:rsidRDefault="00516664" w:rsidP="00516664">
      <w:pPr>
        <w:pStyle w:val="Reference"/>
      </w:pPr>
      <w:bookmarkStart w:id="43" w:name="_Ref420960670"/>
      <w:r w:rsidRPr="003774B6">
        <w:t>A. J. Bagnall, V. J. Rayward-Smith, and I. M. Whittley. The next release problem. Information and software technology, 43(14):883–890, 2001.</w:t>
      </w:r>
      <w:bookmarkEnd w:id="43"/>
    </w:p>
    <w:p w:rsidR="00516664" w:rsidRPr="003774B6" w:rsidRDefault="00516664" w:rsidP="00516664">
      <w:pPr>
        <w:pStyle w:val="Reference"/>
      </w:pPr>
      <w:bookmarkStart w:id="44" w:name="_Ref420960839"/>
      <w:r w:rsidRPr="003774B6">
        <w:t>S. Bisgaard and M. Kulahci. Time series analysis and forecasting by example. John Wiley &amp; Sons, 2011.</w:t>
      </w:r>
      <w:bookmarkEnd w:id="44"/>
    </w:p>
    <w:p w:rsidR="00516664" w:rsidRDefault="00516664" w:rsidP="00516664">
      <w:pPr>
        <w:pStyle w:val="Reference"/>
      </w:pPr>
      <w:bookmarkStart w:id="45" w:name="_Ref420960722"/>
      <w:r w:rsidRPr="003774B6">
        <w:t>G. E. P. Box, G. M. Jenkins, and G. C. Reinsel. Time Series Analysis. John Wiley, 2008.</w:t>
      </w:r>
      <w:bookmarkEnd w:id="45"/>
    </w:p>
    <w:p w:rsidR="005D51FC" w:rsidRPr="003774B6" w:rsidRDefault="005D51FC" w:rsidP="00516664">
      <w:pPr>
        <w:pStyle w:val="Reference"/>
      </w:pPr>
      <w:bookmarkStart w:id="46"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46"/>
    </w:p>
    <w:p w:rsidR="00516664" w:rsidRPr="003774B6" w:rsidRDefault="00516664" w:rsidP="00516664">
      <w:pPr>
        <w:pStyle w:val="Reference"/>
      </w:pPr>
      <w:bookmarkStart w:id="47" w:name="_Ref420960697"/>
      <w:r w:rsidRPr="003774B6">
        <w:t>P. H. Franses. Time series models for business and economic forecasting. Cambridge university press, 1998.</w:t>
      </w:r>
      <w:bookmarkEnd w:id="47"/>
    </w:p>
    <w:p w:rsidR="00516664" w:rsidRPr="003774B6" w:rsidRDefault="00516664" w:rsidP="00516664">
      <w:pPr>
        <w:pStyle w:val="Reference"/>
      </w:pPr>
      <w:bookmarkStart w:id="48" w:name="_Ref420960553"/>
      <w:r w:rsidRPr="003774B6">
        <w:t>J. E. Gaffney. Estimating the number of faults in code. Software Engineering, IEEE Transactions on, SE-10(4):459–464, July 1984.</w:t>
      </w:r>
      <w:bookmarkEnd w:id="48"/>
    </w:p>
    <w:p w:rsidR="00516664" w:rsidRPr="003774B6" w:rsidRDefault="00516664" w:rsidP="00516664">
      <w:pPr>
        <w:pStyle w:val="Reference"/>
      </w:pPr>
      <w:bookmarkStart w:id="49" w:name="_Ref420960584"/>
      <w:r w:rsidRPr="003774B6">
        <w:t>E. Giger, M. Pinzger, and H. C. Gall. Comparing fine-grained source code changes and code churn for bug prediction. In Proceedings of the 8th Working Conference on Mining Software Repositories, pages 83–92. ACM, 2011.</w:t>
      </w:r>
      <w:bookmarkEnd w:id="49"/>
    </w:p>
    <w:p w:rsidR="00516664" w:rsidRPr="003774B6" w:rsidRDefault="00516664" w:rsidP="00516664">
      <w:pPr>
        <w:pStyle w:val="Reference"/>
      </w:pPr>
      <w:bookmarkStart w:id="50" w:name="_Ref420960609"/>
      <w:r w:rsidRPr="003774B6">
        <w:t>T. L. Graves, A. F. Karr, J. S. Marron, and H. Siy. Predicting fault incidence using software change history. Software Engineering, IEEE Transactions on, 26(7):653–661, 2000.</w:t>
      </w:r>
      <w:bookmarkEnd w:id="50"/>
    </w:p>
    <w:p w:rsidR="00516664" w:rsidRPr="003774B6" w:rsidRDefault="00516664" w:rsidP="00516664">
      <w:pPr>
        <w:pStyle w:val="Reference"/>
      </w:pPr>
      <w:bookmarkStart w:id="51" w:name="_Ref420960565"/>
      <w:r w:rsidRPr="003774B6">
        <w:t>S. Henry and D. Kafura. The evaluation of software systems’ structure using quantitative software metrics. Software: Practice and Experience, 14(6):561–573, 1984.</w:t>
      </w:r>
      <w:bookmarkEnd w:id="51"/>
    </w:p>
    <w:p w:rsidR="00516664" w:rsidRPr="003774B6" w:rsidRDefault="00516664" w:rsidP="00516664">
      <w:pPr>
        <w:pStyle w:val="Reference"/>
      </w:pPr>
      <w:bookmarkStart w:id="52" w:name="_Ref420960678"/>
      <w:r w:rsidRPr="003774B6">
        <w:t>H. Jiang, J. Zhang, J. Xuan, Z. Ren, and Y. Hu. A hybrid ACO algorithm for the next release problem. In Software Engineering and Data Mining (SEDM), 2010 2nd International Conference on, pages 166–171. IEEE, 2010.</w:t>
      </w:r>
      <w:bookmarkEnd w:id="52"/>
    </w:p>
    <w:p w:rsidR="00516664" w:rsidRPr="003774B6" w:rsidRDefault="00516664" w:rsidP="00516664">
      <w:pPr>
        <w:pStyle w:val="Reference"/>
      </w:pPr>
      <w:bookmarkStart w:id="53" w:name="_Ref420960599"/>
      <w:r w:rsidRPr="003774B6">
        <w:t>P. L. Li, M. Shaw, J. Herbsleb, B. Ray, and P. Santhanam. Empirical evaluation of defect projection models for widely-deployed production software systems. SIGSOFT Softw. Eng. Notes, 29(6):263–272, Oct. 2004.</w:t>
      </w:r>
      <w:bookmarkEnd w:id="53"/>
    </w:p>
    <w:p w:rsidR="00516664" w:rsidRPr="003774B6" w:rsidRDefault="00516664" w:rsidP="00516664">
      <w:pPr>
        <w:pStyle w:val="Reference"/>
      </w:pPr>
      <w:bookmarkStart w:id="54" w:name="_Ref420960713"/>
      <w:r w:rsidRPr="003774B6">
        <w:t>T. K. Moon and W. C. Stirling. Mathematical methods and algorithms for signal processing, volume 1. Prentice hall New York, 2000.</w:t>
      </w:r>
      <w:bookmarkEnd w:id="54"/>
    </w:p>
    <w:p w:rsidR="00516664" w:rsidRPr="003774B6" w:rsidRDefault="00516664" w:rsidP="00516664">
      <w:pPr>
        <w:pStyle w:val="Reference"/>
      </w:pPr>
      <w:bookmarkStart w:id="55"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55"/>
    </w:p>
    <w:p w:rsidR="00516664" w:rsidRPr="003774B6" w:rsidRDefault="00516664" w:rsidP="00516664">
      <w:pPr>
        <w:pStyle w:val="Reference"/>
      </w:pPr>
      <w:bookmarkStart w:id="56" w:name="_Ref420960621"/>
      <w:r w:rsidRPr="003774B6">
        <w:t>L. L. Singh, A. M. Abbas, F. Ahmad, and S. Ramaswamy. Predicting software bugs using arima model. In Proceedings of the 48th Annual Southeast Regional Conference, page 27. ACM, 2010.</w:t>
      </w:r>
      <w:bookmarkEnd w:id="56"/>
    </w:p>
    <w:p w:rsidR="00516664" w:rsidRPr="003774B6" w:rsidRDefault="00516664" w:rsidP="00516664">
      <w:pPr>
        <w:pStyle w:val="Reference"/>
      </w:pPr>
      <w:bookmarkStart w:id="57" w:name="_Ref420960680"/>
      <w:r w:rsidRPr="003774B6">
        <w:t>J. Xuan, H. Jiang, Z. Ren, and Z. Luo. Solving the large scale next release problem with a backbone-based multilevel algorithm. Software Engineering, IEEE Transactions on, 38(5):1195–1212, 2012.</w:t>
      </w:r>
      <w:bookmarkEnd w:id="57"/>
    </w:p>
    <w:p w:rsidR="00516664" w:rsidRPr="003774B6" w:rsidRDefault="00516664" w:rsidP="00516664">
      <w:pPr>
        <w:pStyle w:val="Reference"/>
      </w:pPr>
      <w:bookmarkStart w:id="58" w:name="_Ref420960729"/>
      <w:r w:rsidRPr="003774B6">
        <w:t>K. Yang and C. Shahabi. On the stationarity of multivariate time series for correlation-based data analysis. In Data Mining, Fifth IEEE International Conference on, pages 4–pp. IEEE, 2005.</w:t>
      </w:r>
      <w:bookmarkEnd w:id="58"/>
    </w:p>
    <w:p w:rsidR="00321047" w:rsidRDefault="00516664" w:rsidP="00516664">
      <w:pPr>
        <w:pStyle w:val="Reference"/>
      </w:pPr>
      <w:bookmarkStart w:id="59" w:name="_Ref420960681"/>
      <w:r w:rsidRPr="003774B6">
        <w:t>Y. Zhang, M. Harman, and S. A. Mansouri. The multi-objective next release problem. In Proceedings of the 9th annual conference on Genetic and evolutionary computat</w:t>
      </w:r>
      <w:r>
        <w:t>ion, pages 1129–1137. ACM, 2007.</w:t>
      </w:r>
      <w:bookmarkEnd w:id="59"/>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D571BD" w:rsidRDefault="00816689" w:rsidP="00816689">
      <w:pPr>
        <w:pStyle w:val="Heading1"/>
      </w:pPr>
      <w:bookmarkStart w:id="60" w:name="_Ref420439337"/>
      <w:bookmarkStart w:id="61" w:name="_Ref420361144"/>
      <w:r>
        <w:lastRenderedPageBreak/>
        <w:t>A</w:t>
      </w:r>
      <w:r w:rsidR="00074A70">
        <w:t>ppendixes</w:t>
      </w:r>
      <w:bookmarkStart w:id="62" w:name="_GoBack"/>
      <w:bookmarkEnd w:id="62"/>
    </w:p>
    <w:p w:rsidR="00794D02" w:rsidRDefault="00D571BD" w:rsidP="00816689">
      <w:pPr>
        <w:pStyle w:val="Heading2"/>
      </w:pPr>
      <w:bookmarkStart w:id="63" w:name="_Ref421252279"/>
      <w:r>
        <w:t>Appendix</w:t>
      </w:r>
      <w:r w:rsidR="00794D02">
        <w:t xml:space="preserve"> A: Time Series Data</w:t>
      </w:r>
      <w:bookmarkEnd w:id="60"/>
      <w:r w:rsidR="004E0325">
        <w:t xml:space="preserve"> Plots</w:t>
      </w:r>
      <w:bookmarkEnd w:id="63"/>
    </w:p>
    <w:p w:rsidR="00F81A2D" w:rsidRDefault="0076774B" w:rsidP="00F81A2D">
      <w:r>
        <w:t>Plots of th</w:t>
      </w:r>
      <w:r w:rsidR="00DF3D8B">
        <w:t>e</w:t>
      </w:r>
      <w:r w:rsidR="00F81A2D">
        <w:t xml:space="preserve"> time series data obtained from sampling the software project datasets are illustrated in the figures below.</w:t>
      </w:r>
    </w:p>
    <w:p w:rsidR="00F81A2D" w:rsidRDefault="005C5E90" w:rsidP="00F81A2D">
      <w:pPr>
        <w:keepNext/>
        <w:ind w:firstLine="0"/>
        <w:jc w:val="center"/>
      </w:pPr>
      <w:r>
        <w:rPr>
          <w:noProof/>
        </w:rPr>
        <w:drawing>
          <wp:inline distT="0" distB="0" distL="0" distR="0" wp14:anchorId="603129C5" wp14:editId="591C5DBB">
            <wp:extent cx="4389120" cy="32918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1</w:t>
      </w:r>
      <w:r w:rsidR="00D20717">
        <w:rPr>
          <w:noProof/>
        </w:rPr>
        <w:fldChar w:fldCharType="end"/>
      </w:r>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5C5E90" w:rsidP="00F81A2D">
      <w:pPr>
        <w:keepNext/>
        <w:ind w:firstLine="0"/>
        <w:jc w:val="center"/>
      </w:pPr>
      <w:r>
        <w:rPr>
          <w:noProof/>
        </w:rPr>
        <w:lastRenderedPageBreak/>
        <w:drawing>
          <wp:inline distT="0" distB="0" distL="0" distR="0" wp14:anchorId="3044AFBE" wp14:editId="5616D993">
            <wp:extent cx="4389120" cy="3291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2</w:t>
      </w:r>
      <w:r w:rsidR="00D20717">
        <w:rPr>
          <w:noProof/>
        </w:rPr>
        <w:fldChar w:fldCharType="end"/>
      </w:r>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drawing>
          <wp:inline distT="0" distB="0" distL="0" distR="0" wp14:anchorId="45A5B62B" wp14:editId="014A5A54">
            <wp:extent cx="4389120" cy="3291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3</w:t>
      </w:r>
      <w:r w:rsidR="00D20717">
        <w:rPr>
          <w:noProof/>
        </w:rPr>
        <w:fldChar w:fldCharType="end"/>
      </w:r>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5C5E90" w:rsidP="000D00FD">
      <w:pPr>
        <w:keepNext/>
        <w:ind w:firstLine="0"/>
        <w:jc w:val="center"/>
      </w:pPr>
      <w:r>
        <w:rPr>
          <w:noProof/>
        </w:rPr>
        <w:lastRenderedPageBreak/>
        <w:drawing>
          <wp:inline distT="0" distB="0" distL="0" distR="0" wp14:anchorId="1C77FFAA" wp14:editId="4297EA9C">
            <wp:extent cx="4389120" cy="32918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4</w:t>
      </w:r>
      <w:r w:rsidR="00D20717">
        <w:rPr>
          <w:noProof/>
        </w:rPr>
        <w:fldChar w:fldCharType="end"/>
      </w:r>
      <w:r>
        <w:tab/>
      </w:r>
      <w:r w:rsidRPr="00347AE0">
        <w:t xml:space="preserve">Time series resulting from sampling the </w:t>
      </w:r>
      <w:r>
        <w:t>Hibernate</w:t>
      </w:r>
      <w:r w:rsidRPr="00347AE0">
        <w:t xml:space="preserve"> </w:t>
      </w:r>
      <w:r>
        <w:rPr>
          <w:i/>
        </w:rPr>
        <w:t>orm</w:t>
      </w:r>
      <w:r w:rsidRPr="00347AE0">
        <w:t xml:space="preserve"> dataset with a </w:t>
      </w:r>
      <w:r>
        <w:t>7</w:t>
      </w:r>
      <w:r w:rsidRPr="00347AE0">
        <w:t>-day sampling period.</w:t>
      </w:r>
    </w:p>
    <w:p w:rsidR="000D00FD" w:rsidRDefault="005C5E90" w:rsidP="000D00FD">
      <w:pPr>
        <w:keepNext/>
        <w:ind w:firstLine="0"/>
        <w:jc w:val="center"/>
      </w:pPr>
      <w:r>
        <w:rPr>
          <w:noProof/>
        </w:rPr>
        <w:drawing>
          <wp:inline distT="0" distB="0" distL="0" distR="0" wp14:anchorId="59103D72" wp14:editId="5F122D9B">
            <wp:extent cx="4389120" cy="32918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5</w:t>
      </w:r>
      <w:r w:rsidR="00D20717">
        <w:rPr>
          <w:noProof/>
        </w:rPr>
        <w:fldChar w:fldCharType="end"/>
      </w:r>
      <w:r>
        <w:tab/>
      </w:r>
      <w:r w:rsidRPr="00347AE0">
        <w:t xml:space="preserve">Time series resulting from sampling the </w:t>
      </w:r>
      <w:r>
        <w:t>Hibernate</w:t>
      </w:r>
      <w:r w:rsidRPr="00347AE0">
        <w:t xml:space="preserve"> </w:t>
      </w:r>
      <w:r>
        <w:rPr>
          <w:i/>
        </w:rPr>
        <w:t>orm</w:t>
      </w:r>
      <w:r w:rsidRPr="00347AE0">
        <w:t xml:space="preserve"> dataset with a </w:t>
      </w:r>
      <w:r>
        <w:t>14</w:t>
      </w:r>
      <w:r w:rsidRPr="00347AE0">
        <w:t>-day sampling period.</w:t>
      </w:r>
    </w:p>
    <w:p w:rsidR="000D00FD" w:rsidRDefault="005C5E90" w:rsidP="000D00FD">
      <w:pPr>
        <w:keepNext/>
        <w:ind w:firstLine="0"/>
        <w:jc w:val="center"/>
      </w:pPr>
      <w:r>
        <w:rPr>
          <w:noProof/>
        </w:rPr>
        <w:lastRenderedPageBreak/>
        <w:drawing>
          <wp:inline distT="0" distB="0" distL="0" distR="0" wp14:anchorId="576C826D" wp14:editId="78D477BF">
            <wp:extent cx="4389120" cy="32918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6</w:t>
      </w:r>
      <w:r w:rsidR="00D20717">
        <w:rPr>
          <w:noProof/>
        </w:rPr>
        <w:fldChar w:fldCharType="end"/>
      </w:r>
      <w:r>
        <w:tab/>
      </w:r>
      <w:r w:rsidRPr="00347AE0">
        <w:t xml:space="preserve">Time series resulting from sampling the </w:t>
      </w:r>
      <w:r>
        <w:t>Hibernate</w:t>
      </w:r>
      <w:r w:rsidRPr="00347AE0">
        <w:t xml:space="preserve"> </w:t>
      </w:r>
      <w:r>
        <w:rPr>
          <w:i/>
        </w:rPr>
        <w:t>orm</w:t>
      </w:r>
      <w:r w:rsidRPr="00347AE0">
        <w:t xml:space="preserve"> dataset with a </w:t>
      </w:r>
      <w:r>
        <w:t>30</w:t>
      </w:r>
      <w:r w:rsidRPr="00347AE0">
        <w:t>-day sampling period.</w:t>
      </w:r>
    </w:p>
    <w:p w:rsidR="000D00FD" w:rsidRDefault="000D00FD" w:rsidP="000D00FD">
      <w:pPr>
        <w:keepNext/>
        <w:ind w:firstLine="0"/>
        <w:jc w:val="center"/>
      </w:pPr>
      <w:r>
        <w:rPr>
          <w:noProof/>
        </w:rPr>
        <w:drawing>
          <wp:inline distT="0" distB="0" distL="0" distR="0" wp14:anchorId="0A02C6A9" wp14:editId="278C0701">
            <wp:extent cx="4389120" cy="3291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7</w:t>
      </w:r>
      <w:r w:rsidR="00D20717">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41F58163" wp14:editId="02718C82">
            <wp:extent cx="4389120" cy="32918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28</w:t>
      </w:r>
      <w:r w:rsidR="00D20717">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drawing>
          <wp:inline distT="0" distB="0" distL="0" distR="0" wp14:anchorId="59280D06" wp14:editId="7088890E">
            <wp:extent cx="4389120" cy="32918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r w:rsidR="00D20717">
        <w:fldChar w:fldCharType="begin"/>
      </w:r>
      <w:r w:rsidR="00D20717">
        <w:instrText xml:space="preserve"> SEQ Figure \* ARABIC </w:instrText>
      </w:r>
      <w:r w:rsidR="00D20717">
        <w:fldChar w:fldCharType="separate"/>
      </w:r>
      <w:r w:rsidR="00663B15">
        <w:rPr>
          <w:noProof/>
        </w:rPr>
        <w:t>29</w:t>
      </w:r>
      <w:r w:rsidR="00D20717">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40FEC1D1" wp14:editId="085E3FC7">
            <wp:extent cx="4389120"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30</w:t>
      </w:r>
      <w:r w:rsidR="00D20717">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drawing>
          <wp:inline distT="0" distB="0" distL="0" distR="0" wp14:anchorId="22C16865" wp14:editId="70CEBFE2">
            <wp:extent cx="4389120"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31</w:t>
      </w:r>
      <w:r w:rsidR="00D20717">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46A42F19" wp14:editId="23AF9E70">
            <wp:extent cx="4389120" cy="32918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D571BD" w:rsidRDefault="000D00FD" w:rsidP="00D571BD">
      <w:pPr>
        <w:pStyle w:val="Caption"/>
      </w:pPr>
      <w:r>
        <w:t xml:space="preserve">Figure </w:t>
      </w:r>
      <w:r w:rsidR="00D20717">
        <w:fldChar w:fldCharType="begin"/>
      </w:r>
      <w:r w:rsidR="00D20717">
        <w:instrText xml:space="preserve"> SEQ Figure \* ARABIC </w:instrText>
      </w:r>
      <w:r w:rsidR="00D20717">
        <w:fldChar w:fldCharType="separate"/>
      </w:r>
      <w:r w:rsidR="00663B15">
        <w:rPr>
          <w:noProof/>
        </w:rPr>
        <w:t>32</w:t>
      </w:r>
      <w:r w:rsidR="00D20717">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30</w:t>
      </w:r>
      <w:r w:rsidR="00D571BD">
        <w:t>-day sampling period</w:t>
      </w:r>
      <w:bookmarkStart w:id="64" w:name="_Ref420439377"/>
    </w:p>
    <w:p w:rsidR="008272A8" w:rsidRDefault="00372B07" w:rsidP="00DE4AAF">
      <w:pPr>
        <w:pStyle w:val="Heading2"/>
      </w:pPr>
      <w:bookmarkStart w:id="65" w:name="_Ref421252315"/>
      <w:r>
        <w:t xml:space="preserve">Appendix </w:t>
      </w:r>
      <w:r w:rsidR="00F96847">
        <w:t>B</w:t>
      </w:r>
      <w:r>
        <w:t>: Stationarity Testing</w:t>
      </w:r>
      <w:bookmarkEnd w:id="61"/>
      <w:bookmarkEnd w:id="64"/>
      <w:r w:rsidR="00CB2FFD">
        <w:t xml:space="preserve"> Results</w:t>
      </w:r>
      <w:bookmarkEnd w:id="65"/>
    </w:p>
    <w:p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w:t>
      </w:r>
      <w:r w:rsidR="00FC67FD">
        <w:t>D</w:t>
      </w:r>
      <w:r w:rsidR="006A64A0">
        <w:t>ickey Fuller (ADF) and Kwiatkowski–Phillips–Schmidt–Shin (KPSS) tests were both run.</w:t>
      </w:r>
    </w:p>
    <w:p w:rsidR="005045E1" w:rsidRDefault="005045E1" w:rsidP="005045E1">
      <w:pPr>
        <w:spacing w:line="240" w:lineRule="auto"/>
      </w:pPr>
    </w:p>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r w:rsidR="00D20717">
        <w:fldChar w:fldCharType="begin"/>
      </w:r>
      <w:r w:rsidR="00D20717">
        <w:instrText xml:space="preserve"> SEQ Table \* ARABIC </w:instrText>
      </w:r>
      <w:r w:rsidR="00D20717">
        <w:fldChar w:fldCharType="separate"/>
      </w:r>
      <w:r w:rsidR="00663B15">
        <w:rPr>
          <w:noProof/>
        </w:rPr>
        <w:t>6</w:t>
      </w:r>
      <w:r w:rsidR="00D20717">
        <w:rPr>
          <w:noProof/>
        </w:rPr>
        <w:fldChar w:fldCharType="end"/>
      </w:r>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D21841">
        <w:tc>
          <w:tcPr>
            <w:tcW w:w="1638" w:type="dxa"/>
            <w:vMerge/>
            <w:tcBorders>
              <w:bottom w:val="single" w:sz="4" w:space="0" w:color="auto"/>
            </w:tcBorders>
          </w:tcPr>
          <w:p w:rsidR="00E5255D" w:rsidRDefault="00E5255D" w:rsidP="00E5255D">
            <w:pPr>
              <w:pStyle w:val="TableHeader"/>
            </w:pPr>
          </w:p>
        </w:tc>
        <w:tc>
          <w:tcPr>
            <w:tcW w:w="1260" w:type="dxa"/>
            <w:tcBorders>
              <w:bottom w:val="single" w:sz="4" w:space="0" w:color="auto"/>
            </w:tcBorders>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255D" w:rsidRDefault="00E5255D" w:rsidP="00E5255D">
            <w:pPr>
              <w:pStyle w:val="TableHeader"/>
            </w:pPr>
            <w:r>
              <w:t>KPSS</w:t>
            </w:r>
          </w:p>
        </w:tc>
        <w:tc>
          <w:tcPr>
            <w:tcW w:w="1161" w:type="dxa"/>
            <w:tcBorders>
              <w:bottom w:val="single" w:sz="4" w:space="0" w:color="auto"/>
            </w:tcBorders>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255D" w:rsidRDefault="00E5255D" w:rsidP="00FE31EE">
            <w:pPr>
              <w:pStyle w:val="TableHeader"/>
            </w:pPr>
            <w:r>
              <w:t>KPSS</w:t>
            </w:r>
          </w:p>
        </w:tc>
      </w:tr>
      <w:tr w:rsidR="00AF51C8" w:rsidTr="00D21841">
        <w:tc>
          <w:tcPr>
            <w:tcW w:w="1638" w:type="dxa"/>
            <w:tcBorders>
              <w:bottom w:val="nil"/>
            </w:tcBorders>
            <w:tcMar>
              <w:top w:w="115" w:type="dxa"/>
              <w:left w:w="115" w:type="dxa"/>
              <w:bottom w:w="115" w:type="dxa"/>
              <w:right w:w="115" w:type="dxa"/>
            </w:tcMar>
          </w:tcPr>
          <w:p w:rsidR="00AF51C8" w:rsidRDefault="00AF51C8" w:rsidP="00E5255D">
            <w:pPr>
              <w:spacing w:line="240" w:lineRule="auto"/>
              <w:ind w:firstLine="0"/>
            </w:pPr>
            <w:r>
              <w:t>Bugs</w:t>
            </w:r>
          </w:p>
        </w:tc>
        <w:tc>
          <w:tcPr>
            <w:tcW w:w="126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009168 </w:t>
            </w: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12.59583</w:t>
            </w:r>
          </w:p>
          <w:p w:rsidR="00AF51C8" w:rsidRDefault="00AF51C8" w:rsidP="004F7FA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2.810561</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17.507</w:t>
            </w:r>
            <w:r>
              <w:t>5</w:t>
            </w:r>
            <w:r w:rsidRPr="00E5255D">
              <w:t xml:space="preserve"> (&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AF51C8" w:rsidRDefault="00AF51C8" w:rsidP="00761BA4">
            <w:pPr>
              <w:spacing w:line="240" w:lineRule="auto"/>
              <w:ind w:firstLine="0"/>
            </w:pPr>
            <w:r w:rsidRPr="00AF51C8">
              <w:t>153.2578</w:t>
            </w:r>
            <w:r w:rsidRPr="00E5255D">
              <w:t xml:space="preserve"> (&lt;</w:t>
            </w:r>
            <w:r>
              <w:t xml:space="preserve"> </w:t>
            </w:r>
            <w:r w:rsidRPr="00E5255D">
              <w:t>1</w:t>
            </w:r>
            <w:r>
              <w:t>%</w:t>
            </w:r>
            <w:r w:rsidRPr="00E5255D">
              <w:t>)</w:t>
            </w:r>
          </w:p>
        </w:tc>
        <w:tc>
          <w:tcPr>
            <w:tcW w:w="1165"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0.0112</w:t>
            </w:r>
            <w:r>
              <w:t>5</w:t>
            </w:r>
            <w:r w:rsidRPr="00E5255D">
              <w:t xml:space="preserve"> (&gt;</w:t>
            </w:r>
            <w:r>
              <w:t xml:space="preserve"> 10%</w:t>
            </w:r>
            <w:r w:rsidRPr="00E5255D">
              <w:t>)</w:t>
            </w:r>
          </w:p>
        </w:tc>
      </w:tr>
      <w:tr w:rsidR="00AF51C8" w:rsidTr="00D21841">
        <w:tc>
          <w:tcPr>
            <w:tcW w:w="1638" w:type="dxa"/>
            <w:tcBorders>
              <w:top w:val="nil"/>
              <w:bottom w:val="nil"/>
            </w:tcBorders>
            <w:tcMar>
              <w:top w:w="115" w:type="dxa"/>
              <w:left w:w="115" w:type="dxa"/>
              <w:bottom w:w="115" w:type="dxa"/>
              <w:right w:w="115" w:type="dxa"/>
            </w:tcMar>
          </w:tcPr>
          <w:p w:rsidR="00AF51C8" w:rsidRDefault="00AF51C8" w:rsidP="00E5255D">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851094 </w:t>
            </w: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17.15104</w:t>
            </w:r>
            <w:r w:rsidRPr="00E5255D">
              <w:t xml:space="preserve"> (&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2.43306</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20.2816</w:t>
            </w:r>
            <w:r w:rsidRPr="00761BA4">
              <w:t xml:space="preserve"> (&lt;</w:t>
            </w:r>
            <w:r>
              <w:t xml:space="preserve"> </w:t>
            </w:r>
            <w:r w:rsidRPr="00761BA4">
              <w:t>1</w:t>
            </w:r>
            <w:r>
              <w:t>%</w:t>
            </w:r>
            <w:r w:rsidRPr="00761BA4">
              <w:t>)</w:t>
            </w:r>
          </w:p>
        </w:tc>
        <w:tc>
          <w:tcPr>
            <w:tcW w:w="1168" w:type="dxa"/>
            <w:tcBorders>
              <w:top w:val="nil"/>
              <w:bottom w:val="nil"/>
            </w:tcBorders>
            <w:tcMar>
              <w:top w:w="115" w:type="dxa"/>
              <w:left w:w="115" w:type="dxa"/>
              <w:bottom w:w="115" w:type="dxa"/>
              <w:right w:w="115" w:type="dxa"/>
            </w:tcMar>
          </w:tcPr>
          <w:p w:rsidR="00AF51C8" w:rsidRDefault="00AF51C8" w:rsidP="00761BA4">
            <w:pPr>
              <w:spacing w:line="240" w:lineRule="auto"/>
              <w:ind w:firstLine="0"/>
            </w:pPr>
            <w:r w:rsidRPr="00AF51C8">
              <w:t xml:space="preserve">205.6782 </w:t>
            </w:r>
            <w:r w:rsidRPr="00761BA4">
              <w:t>(&lt;</w:t>
            </w:r>
            <w:r>
              <w:t xml:space="preserve"> </w:t>
            </w:r>
            <w:r w:rsidRPr="00761BA4">
              <w:t>1</w:t>
            </w:r>
            <w:r>
              <w:t>%</w:t>
            </w:r>
            <w:r w:rsidRPr="00761BA4">
              <w:t>)</w:t>
            </w:r>
          </w:p>
        </w:tc>
        <w:tc>
          <w:tcPr>
            <w:tcW w:w="1165"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0.01561</w:t>
            </w:r>
            <w:r>
              <w:t xml:space="preserve"> (&gt; 10%</w:t>
            </w:r>
            <w:r w:rsidRPr="00761BA4">
              <w:t>)</w:t>
            </w:r>
          </w:p>
        </w:tc>
      </w:tr>
      <w:tr w:rsidR="00AF51C8" w:rsidTr="00D21841">
        <w:tc>
          <w:tcPr>
            <w:tcW w:w="1638" w:type="dxa"/>
            <w:tcBorders>
              <w:top w:val="nil"/>
            </w:tcBorders>
            <w:tcMar>
              <w:top w:w="115" w:type="dxa"/>
              <w:left w:w="115" w:type="dxa"/>
              <w:bottom w:w="115" w:type="dxa"/>
              <w:right w:w="115" w:type="dxa"/>
            </w:tcMar>
          </w:tcPr>
          <w:p w:rsidR="00AF51C8" w:rsidRDefault="00AF51C8" w:rsidP="00E5255D">
            <w:pPr>
              <w:spacing w:line="240" w:lineRule="auto"/>
              <w:ind w:firstLine="0"/>
            </w:pPr>
            <w:r>
              <w:t>New Features</w:t>
            </w:r>
          </w:p>
        </w:tc>
        <w:tc>
          <w:tcPr>
            <w:tcW w:w="126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10.80503</w:t>
            </w:r>
          </w:p>
          <w:p w:rsidR="00AF51C8" w:rsidRDefault="00AF51C8" w:rsidP="004F7FA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58.37575</w:t>
            </w:r>
            <w:r w:rsidRPr="00E5255D">
              <w:t xml:space="preserve"> (&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0.1376936</w:t>
            </w:r>
          </w:p>
          <w:p w:rsidR="00AF51C8" w:rsidRDefault="00AF51C8" w:rsidP="004F7FA5">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1.132</w:t>
            </w:r>
            <w:r>
              <w:t>2</w:t>
            </w:r>
            <w:r w:rsidRPr="00761BA4">
              <w:t xml:space="preserve"> (&lt;</w:t>
            </w:r>
            <w:r>
              <w:t xml:space="preserve"> </w:t>
            </w:r>
            <w:r w:rsidRPr="00761BA4">
              <w:t>1</w:t>
            </w:r>
            <w:r>
              <w:t>%</w:t>
            </w:r>
            <w:r w:rsidRPr="00761BA4">
              <w:t>)</w:t>
            </w:r>
          </w:p>
        </w:tc>
        <w:tc>
          <w:tcPr>
            <w:tcW w:w="1168" w:type="dxa"/>
            <w:tcBorders>
              <w:top w:val="nil"/>
            </w:tcBorders>
            <w:tcMar>
              <w:top w:w="115" w:type="dxa"/>
              <w:left w:w="115" w:type="dxa"/>
              <w:bottom w:w="115" w:type="dxa"/>
              <w:right w:w="115" w:type="dxa"/>
            </w:tcMar>
          </w:tcPr>
          <w:p w:rsidR="00AF51C8" w:rsidRDefault="00AF51C8" w:rsidP="00761BA4">
            <w:pPr>
              <w:spacing w:line="240" w:lineRule="auto"/>
              <w:ind w:firstLine="0"/>
            </w:pPr>
            <w:r w:rsidRPr="00AF51C8">
              <w:t>223.2843</w:t>
            </w:r>
            <w:r w:rsidRPr="00761BA4">
              <w:t xml:space="preserve"> (&lt;</w:t>
            </w:r>
            <w:r>
              <w:t xml:space="preserve"> </w:t>
            </w:r>
            <w:r w:rsidRPr="00761BA4">
              <w:t>1</w:t>
            </w:r>
            <w:r>
              <w:t>%</w:t>
            </w:r>
            <w:r w:rsidRPr="00761BA4">
              <w:t>)</w:t>
            </w:r>
          </w:p>
        </w:tc>
        <w:tc>
          <w:tcPr>
            <w:tcW w:w="1165"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0127</w:t>
            </w:r>
            <w:r>
              <w:t>8</w:t>
            </w:r>
            <w:r w:rsidRPr="00761BA4">
              <w:t xml:space="preserve">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7</w:t>
      </w:r>
      <w:r w:rsidR="00D20717">
        <w:rPr>
          <w:noProof/>
        </w:rPr>
        <w:fldChar w:fldCharType="end"/>
      </w:r>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D21841">
        <w:tc>
          <w:tcPr>
            <w:tcW w:w="1638" w:type="dxa"/>
            <w:vMerge/>
            <w:tcBorders>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5045E1" w:rsidRDefault="005045E1" w:rsidP="00FE31EE">
            <w:pPr>
              <w:pStyle w:val="TableHeader"/>
            </w:pPr>
            <w:r>
              <w:t>KPSS</w:t>
            </w:r>
          </w:p>
        </w:tc>
      </w:tr>
      <w:tr w:rsidR="005045E1" w:rsidTr="00D21841">
        <w:tc>
          <w:tcPr>
            <w:tcW w:w="1638" w:type="dxa"/>
            <w:tcBorders>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954806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7.903041 </w:t>
            </w:r>
            <w:r w:rsidR="005045E1" w:rsidRPr="00E5255D">
              <w:t>(&lt;</w:t>
            </w:r>
            <w:r w:rsidR="005045E1">
              <w:t xml:space="preserve"> </w:t>
            </w:r>
            <w:r w:rsidR="005045E1" w:rsidRPr="00E5255D">
              <w:t>1</w:t>
            </w:r>
            <w:r w:rsidR="005045E1">
              <w:t>%</w:t>
            </w:r>
            <w:r w:rsidR="005045E1" w:rsidRPr="00E5255D">
              <w:t>)</w:t>
            </w:r>
          </w:p>
        </w:tc>
        <w:tc>
          <w:tcPr>
            <w:tcW w:w="1250"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1.977684 </w:t>
            </w:r>
            <w:r w:rsidR="005045E1" w:rsidRPr="00E5255D">
              <w:t>(&lt;</w:t>
            </w:r>
            <w:r w:rsidR="005045E1">
              <w:t xml:space="preserve"> </w:t>
            </w:r>
            <w:r w:rsidR="005045E1" w:rsidRPr="00E5255D">
              <w:t>1</w:t>
            </w:r>
            <w:r w:rsidR="005045E1">
              <w:t>%</w:t>
            </w:r>
            <w:r w:rsidR="005045E1" w:rsidRPr="00E5255D">
              <w:t>)</w:t>
            </w:r>
          </w:p>
        </w:tc>
        <w:tc>
          <w:tcPr>
            <w:tcW w:w="1161"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9.904</w:t>
            </w:r>
            <w:r>
              <w:t>6</w:t>
            </w:r>
            <w:r w:rsidR="005045E1" w:rsidRPr="00E5255D">
              <w:t xml:space="preserve"> (&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49.0530</w:t>
            </w:r>
            <w:r w:rsidR="005045E1" w:rsidRPr="00E5255D">
              <w:t xml:space="preserve"> (&lt;</w:t>
            </w:r>
            <w:r w:rsidR="005045E1">
              <w:t xml:space="preserve"> </w:t>
            </w:r>
            <w:r w:rsidR="005045E1" w:rsidRPr="00E5255D">
              <w:t>1</w:t>
            </w:r>
            <w:r w:rsidR="005045E1">
              <w:t>%</w:t>
            </w:r>
            <w:r w:rsidR="005045E1" w:rsidRPr="00E5255D">
              <w:t>)</w:t>
            </w:r>
          </w:p>
        </w:tc>
        <w:tc>
          <w:tcPr>
            <w:tcW w:w="1165"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0.01552</w:t>
            </w:r>
            <w:r w:rsidR="005045E1" w:rsidRPr="00E5255D">
              <w:t xml:space="preserve"> (&gt;</w:t>
            </w:r>
            <w:r w:rsidR="005045E1">
              <w:t xml:space="preserve"> 10%</w:t>
            </w:r>
            <w:r w:rsidR="005045E1" w:rsidRPr="00E5255D">
              <w:t>)</w:t>
            </w:r>
          </w:p>
        </w:tc>
      </w:tr>
      <w:tr w:rsidR="005045E1" w:rsidTr="00D21841">
        <w:tc>
          <w:tcPr>
            <w:tcW w:w="1638" w:type="dxa"/>
            <w:tcBorders>
              <w:top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708167 </w:t>
            </w:r>
            <w:r w:rsidR="005045E1" w:rsidRPr="00E5255D">
              <w:t>(&lt;</w:t>
            </w:r>
            <w:r w:rsidR="005045E1">
              <w:t xml:space="preserve"> </w:t>
            </w:r>
            <w:r w:rsidR="005045E1" w:rsidRPr="00E5255D">
              <w:t>1</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 xml:space="preserve">6.93959 </w:t>
            </w:r>
            <w:r w:rsidR="005045E1" w:rsidRPr="00E5255D">
              <w:t>(&lt;</w:t>
            </w:r>
            <w:r w:rsidR="005045E1">
              <w:t xml:space="preserve"> </w:t>
            </w:r>
            <w:r w:rsidR="005045E1" w:rsidRPr="00E5255D">
              <w:t>1</w:t>
            </w:r>
            <w:r w:rsidR="005045E1">
              <w:t>%</w:t>
            </w:r>
            <w:r w:rsidR="005045E1" w:rsidRPr="00E5255D">
              <w:t>)</w:t>
            </w:r>
          </w:p>
        </w:tc>
        <w:tc>
          <w:tcPr>
            <w:tcW w:w="125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1.613534</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12.8286</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82.2958</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0.02771</w:t>
            </w:r>
            <w:r w:rsidR="005045E1">
              <w:t xml:space="preserve"> (&gt; 10%</w:t>
            </w:r>
            <w:r w:rsidR="005045E1" w:rsidRPr="00761BA4">
              <w:t>)</w:t>
            </w:r>
          </w:p>
        </w:tc>
      </w:tr>
      <w:tr w:rsidR="005045E1" w:rsidTr="00D21841">
        <w:tc>
          <w:tcPr>
            <w:tcW w:w="1638" w:type="dxa"/>
            <w:tcBorders>
              <w:top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6.47668</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0.974</w:t>
            </w:r>
          </w:p>
          <w:p w:rsidR="005045E1" w:rsidRDefault="005045E1" w:rsidP="00AF51C8">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10850</w:t>
            </w:r>
          </w:p>
          <w:p w:rsidR="005045E1" w:rsidRDefault="005045E1" w:rsidP="00AF51C8">
            <w:pPr>
              <w:spacing w:line="240" w:lineRule="auto"/>
              <w:ind w:firstLine="0"/>
            </w:pPr>
            <w:r w:rsidRPr="00E5255D">
              <w:t>(&gt;</w:t>
            </w:r>
            <w:r>
              <w:t xml:space="preserve"> </w:t>
            </w:r>
            <w:r w:rsidR="00AF51C8">
              <w:t>10</w:t>
            </w:r>
            <w:r>
              <w:t>%</w:t>
            </w:r>
            <w:r w:rsidRPr="00E5255D">
              <w:t>)</w:t>
            </w:r>
          </w:p>
        </w:tc>
        <w:tc>
          <w:tcPr>
            <w:tcW w:w="1161"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15.2122</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AF51C8" w:rsidP="00FE31EE">
            <w:pPr>
              <w:spacing w:line="240" w:lineRule="auto"/>
              <w:ind w:firstLine="0"/>
            </w:pPr>
            <w:r w:rsidRPr="00AF51C8">
              <w:t>115.7057</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tcBorders>
            <w:tcMar>
              <w:top w:w="115" w:type="dxa"/>
              <w:left w:w="115" w:type="dxa"/>
              <w:bottom w:w="115" w:type="dxa"/>
              <w:right w:w="115" w:type="dxa"/>
            </w:tcMar>
          </w:tcPr>
          <w:p w:rsidR="005045E1" w:rsidRDefault="00AF51C8" w:rsidP="00AF51C8">
            <w:pPr>
              <w:spacing w:line="240" w:lineRule="auto"/>
              <w:ind w:firstLine="0"/>
            </w:pPr>
            <w:r w:rsidRPr="00AF51C8">
              <w:t>0.0189</w:t>
            </w:r>
            <w:r>
              <w:t>1</w:t>
            </w:r>
            <w:r w:rsidR="005045E1" w:rsidRPr="00761BA4">
              <w:t xml:space="preserve"> (&gt;</w:t>
            </w:r>
            <w:r w:rsidR="005045E1">
              <w:t xml:space="preserve"> </w:t>
            </w:r>
            <w:r w:rsidR="005045E1" w:rsidRPr="00761BA4">
              <w:t>10</w:t>
            </w:r>
            <w:r w:rsidR="005045E1">
              <w:t>%</w:t>
            </w:r>
            <w:r w:rsidR="005045E1" w:rsidRPr="00761BA4">
              <w:t>)</w:t>
            </w:r>
          </w:p>
        </w:tc>
      </w:tr>
    </w:tbl>
    <w:p w:rsidR="005045E1" w:rsidRPr="00015886" w:rsidRDefault="005045E1" w:rsidP="005045E1"/>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r w:rsidR="00D20717">
        <w:fldChar w:fldCharType="begin"/>
      </w:r>
      <w:r w:rsidR="00D20717">
        <w:instrText xml:space="preserve"> SEQ Table \* ARABIC </w:instrText>
      </w:r>
      <w:r w:rsidR="00D20717">
        <w:fldChar w:fldCharType="separate"/>
      </w:r>
      <w:r w:rsidR="00663B15">
        <w:rPr>
          <w:noProof/>
        </w:rPr>
        <w:t>8</w:t>
      </w:r>
      <w:r w:rsidR="00D20717">
        <w:rPr>
          <w:noProof/>
        </w:rPr>
        <w:fldChar w:fldCharType="end"/>
      </w:r>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D21841">
        <w:tc>
          <w:tcPr>
            <w:tcW w:w="1638" w:type="dxa"/>
            <w:vMerge/>
            <w:tcBorders>
              <w:left w:val="nil"/>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5045E1" w:rsidRDefault="005045E1" w:rsidP="00FE31EE">
            <w:pPr>
              <w:pStyle w:val="TableHeader"/>
            </w:pPr>
            <w:r>
              <w:t>KPSS</w:t>
            </w:r>
          </w:p>
        </w:tc>
      </w:tr>
      <w:tr w:rsidR="005045E1" w:rsidTr="00D21841">
        <w:tc>
          <w:tcPr>
            <w:tcW w:w="1638" w:type="dxa"/>
            <w:tcBorders>
              <w:left w:val="nil"/>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 xml:space="preserve">-3.858221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7.500749</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1.413058</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5045E1" w:rsidRDefault="004F7FA5" w:rsidP="004F7FA5">
            <w:pPr>
              <w:spacing w:line="240" w:lineRule="auto"/>
              <w:ind w:firstLine="0"/>
            </w:pPr>
            <w:r w:rsidRPr="004F7FA5">
              <w:t>-9.25577</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42.88765</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909</w:t>
            </w:r>
            <w:r>
              <w:t>7</w:t>
            </w:r>
            <w:r w:rsidR="00DB1C05" w:rsidRPr="00DB1C05">
              <w:t xml:space="preserve"> </w:t>
            </w:r>
            <w:r w:rsidR="005045E1" w:rsidRPr="00E5255D">
              <w:t>(&gt;</w:t>
            </w:r>
            <w:r w:rsidR="005045E1">
              <w:t xml:space="preserve"> 10%</w:t>
            </w:r>
            <w:r w:rsidR="005045E1" w:rsidRPr="00E5255D">
              <w:t>)</w:t>
            </w:r>
          </w:p>
        </w:tc>
      </w:tr>
      <w:tr w:rsidR="005045E1" w:rsidTr="00D21841">
        <w:tc>
          <w:tcPr>
            <w:tcW w:w="1638" w:type="dxa"/>
            <w:tcBorders>
              <w:top w:val="nil"/>
              <w:left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 xml:space="preserve">-2.543267 </w:t>
            </w:r>
            <w:r w:rsidR="005045E1" w:rsidRPr="00E5255D">
              <w:t>(</w:t>
            </w:r>
            <w:r>
              <w:t>&gt;</w:t>
            </w:r>
            <w:r w:rsidR="005045E1">
              <w:t xml:space="preserve"> </w:t>
            </w:r>
            <w:r>
              <w:t>10</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3.315932</w:t>
            </w:r>
          </w:p>
          <w:p w:rsidR="005045E1" w:rsidRDefault="005045E1" w:rsidP="004F7FA5">
            <w:pPr>
              <w:spacing w:line="240" w:lineRule="auto"/>
              <w:ind w:firstLine="0"/>
            </w:pPr>
            <w:r w:rsidRPr="00E5255D">
              <w:t>(</w:t>
            </w:r>
            <w:r w:rsidR="004F7FA5">
              <w:t>&gt;</w:t>
            </w:r>
            <w:r>
              <w:t xml:space="preserve"> </w:t>
            </w:r>
            <w:r w:rsidR="004F7FA5">
              <w:t>10</w:t>
            </w:r>
            <w:r>
              <w:t>%</w:t>
            </w:r>
            <w:r w:rsidRPr="00E5255D">
              <w:t>)</w:t>
            </w:r>
          </w:p>
        </w:tc>
        <w:tc>
          <w:tcPr>
            <w:tcW w:w="1250"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1.05679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7.9095</w:t>
            </w:r>
            <w:r>
              <w:t>4</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4F7FA5" w:rsidP="00FE31EE">
            <w:pPr>
              <w:spacing w:line="240" w:lineRule="auto"/>
              <w:ind w:firstLine="0"/>
            </w:pPr>
            <w:r w:rsidRPr="004F7FA5">
              <w:t>31.3115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764</w:t>
            </w:r>
            <w:r>
              <w:t>3</w:t>
            </w:r>
            <w:r w:rsidR="00DB1C05" w:rsidRPr="00DB1C05">
              <w:t xml:space="preserve"> </w:t>
            </w:r>
            <w:r w:rsidR="005045E1">
              <w:t>(&gt; 10%</w:t>
            </w:r>
            <w:r w:rsidR="005045E1" w:rsidRPr="00761BA4">
              <w:t>)</w:t>
            </w:r>
          </w:p>
        </w:tc>
      </w:tr>
      <w:tr w:rsidR="005045E1" w:rsidTr="00D21841">
        <w:tc>
          <w:tcPr>
            <w:tcW w:w="1638" w:type="dxa"/>
            <w:tcBorders>
              <w:top w:val="nil"/>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4.57232</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10.47271</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0.092897</w:t>
            </w:r>
            <w:r>
              <w:t>1</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Borders>
              <w:top w:val="nil"/>
            </w:tcBorders>
            <w:tcMar>
              <w:top w:w="115" w:type="dxa"/>
              <w:left w:w="115" w:type="dxa"/>
              <w:bottom w:w="115" w:type="dxa"/>
              <w:right w:w="115" w:type="dxa"/>
            </w:tcMar>
          </w:tcPr>
          <w:p w:rsidR="005045E1" w:rsidRDefault="004F7FA5" w:rsidP="004F7FA5">
            <w:pPr>
              <w:spacing w:line="240" w:lineRule="auto"/>
              <w:ind w:firstLine="0"/>
            </w:pPr>
            <w:r w:rsidRPr="004F7FA5">
              <w:t>-8.24411</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4F7FA5" w:rsidP="00FE31EE">
            <w:pPr>
              <w:spacing w:line="240" w:lineRule="auto"/>
              <w:ind w:firstLine="0"/>
            </w:pPr>
            <w:r w:rsidRPr="004F7FA5">
              <w:t>33.9836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right w:val="nil"/>
            </w:tcBorders>
            <w:tcMar>
              <w:top w:w="115" w:type="dxa"/>
              <w:left w:w="115" w:type="dxa"/>
              <w:bottom w:w="115" w:type="dxa"/>
              <w:right w:w="115" w:type="dxa"/>
            </w:tcMar>
          </w:tcPr>
          <w:p w:rsidR="005045E1" w:rsidRDefault="004F7FA5" w:rsidP="00DB1C05">
            <w:pPr>
              <w:spacing w:line="240" w:lineRule="auto"/>
              <w:ind w:firstLine="0"/>
            </w:pPr>
            <w:r w:rsidRPr="004F7FA5">
              <w:t>0.03578</w:t>
            </w:r>
            <w:r w:rsidR="00DB1C05" w:rsidRPr="00DB1C05">
              <w:t xml:space="preserve">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9</w:t>
      </w:r>
      <w:r w:rsidR="00D20717">
        <w:rPr>
          <w:noProof/>
        </w:rPr>
        <w:fldChar w:fldCharType="end"/>
      </w:r>
      <w:r>
        <w:tab/>
      </w:r>
      <w:r>
        <w:tab/>
        <w:t xml:space="preserve">Stationarity test results for the Hibernate </w:t>
      </w:r>
      <w:r>
        <w:rPr>
          <w:i/>
        </w:rPr>
        <w:t>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632241" w:rsidRDefault="004F7FA5" w:rsidP="00632241">
            <w:pPr>
              <w:spacing w:line="240" w:lineRule="auto"/>
              <w:ind w:firstLine="0"/>
            </w:pPr>
            <w:r w:rsidRPr="004F7FA5">
              <w:t>-9.89101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48.91804</w:t>
            </w:r>
            <w:r w:rsidR="00765F80" w:rsidRPr="00E5255D">
              <w:t xml:space="preserve"> (&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0.5578149</w:t>
            </w:r>
            <w:r w:rsidR="00765F80" w:rsidRPr="00E5255D">
              <w:t xml:space="preserve"> (</w:t>
            </w:r>
            <w:r w:rsidR="00632241">
              <w:t>&gt;</w:t>
            </w:r>
            <w:r w:rsidR="00765F80">
              <w:t xml:space="preserve"> </w:t>
            </w:r>
            <w:r w:rsidR="00632241">
              <w:t>2.5</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885FF0" w:rsidP="00632241">
            <w:pPr>
              <w:spacing w:line="240" w:lineRule="auto"/>
              <w:ind w:firstLine="0"/>
            </w:pPr>
            <w:r w:rsidRPr="00885FF0">
              <w:t>-28.932</w:t>
            </w:r>
            <w:r w:rsidR="00765F80" w:rsidRPr="00E5255D">
              <w:t xml:space="preserve"> (&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885FF0" w:rsidP="00FE31EE">
            <w:pPr>
              <w:spacing w:line="240" w:lineRule="auto"/>
              <w:ind w:firstLine="0"/>
            </w:pPr>
            <w:r w:rsidRPr="00885FF0">
              <w:t>418.530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885FF0" w:rsidP="00885FF0">
            <w:pPr>
              <w:spacing w:line="240" w:lineRule="auto"/>
              <w:ind w:firstLine="0"/>
            </w:pPr>
            <w:r w:rsidRPr="00885FF0">
              <w:t>0.01070</w:t>
            </w:r>
            <w:r>
              <w:t>7</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10.61357</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56.33118</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632241" w:rsidRDefault="004F7FA5" w:rsidP="00632241">
            <w:pPr>
              <w:spacing w:line="240" w:lineRule="auto"/>
              <w:ind w:firstLine="0"/>
            </w:pPr>
            <w:r w:rsidRPr="004F7FA5">
              <w:t>2.818589</w:t>
            </w:r>
          </w:p>
          <w:p w:rsidR="00765F80" w:rsidRDefault="00765F80" w:rsidP="004F7FA5">
            <w:pPr>
              <w:spacing w:line="240" w:lineRule="auto"/>
              <w:ind w:firstLine="0"/>
            </w:pPr>
            <w:r w:rsidRPr="00E5255D">
              <w:t>(</w:t>
            </w:r>
            <w:r w:rsidR="004F7FA5">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28.781</w:t>
            </w:r>
            <w:r>
              <w:t>5</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885FF0" w:rsidP="00632241">
            <w:pPr>
              <w:spacing w:line="240" w:lineRule="auto"/>
              <w:ind w:firstLine="0"/>
            </w:pPr>
            <w:r w:rsidRPr="00885FF0">
              <w:t>414.1865</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0.00708</w:t>
            </w:r>
            <w:r>
              <w:t>4</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4F7FA5" w:rsidP="00632241">
            <w:pPr>
              <w:spacing w:line="240" w:lineRule="auto"/>
              <w:ind w:firstLine="0"/>
            </w:pPr>
            <w:r w:rsidRPr="004F7FA5">
              <w:t>-13.57442</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885FF0" w:rsidP="00632241">
            <w:pPr>
              <w:spacing w:line="240" w:lineRule="auto"/>
              <w:ind w:firstLine="0"/>
            </w:pPr>
            <w:r w:rsidRPr="00885FF0">
              <w:t>92.14123</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4729388</w:t>
            </w:r>
            <w:r w:rsidR="00765F80" w:rsidRPr="00E5255D">
              <w:t xml:space="preserve"> (&gt;</w:t>
            </w:r>
            <w:r w:rsidR="00765F80">
              <w:t xml:space="preserve"> </w:t>
            </w:r>
            <w:r>
              <w:t>2.5</w:t>
            </w:r>
            <w:r w:rsidR="00765F80">
              <w:t>%</w:t>
            </w:r>
            <w:r w:rsidR="00765F80" w:rsidRPr="00E5255D">
              <w:t>)</w:t>
            </w:r>
          </w:p>
        </w:tc>
        <w:tc>
          <w:tcPr>
            <w:tcW w:w="1161"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27.0919</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885FF0" w:rsidP="00FE31EE">
            <w:pPr>
              <w:spacing w:line="240" w:lineRule="auto"/>
              <w:ind w:firstLine="0"/>
            </w:pPr>
            <w:r w:rsidRPr="00885FF0">
              <w:t>366.9867</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01537</w:t>
            </w:r>
            <w:r>
              <w:t>9</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r w:rsidR="00D20717">
        <w:fldChar w:fldCharType="begin"/>
      </w:r>
      <w:r w:rsidR="00D20717">
        <w:instrText xml:space="preserve"> SEQ Table \* ARABIC </w:instrText>
      </w:r>
      <w:r w:rsidR="00D20717">
        <w:fldChar w:fldCharType="separate"/>
      </w:r>
      <w:r w:rsidR="00663B15">
        <w:rPr>
          <w:noProof/>
        </w:rPr>
        <w:t>10</w:t>
      </w:r>
      <w:r w:rsidR="00D20717">
        <w:rPr>
          <w:noProof/>
        </w:rPr>
        <w:fldChar w:fldCharType="end"/>
      </w:r>
      <w:r>
        <w:tab/>
      </w:r>
      <w:r>
        <w:tab/>
        <w:t xml:space="preserve">Stationarity test results for the Hibernate </w:t>
      </w:r>
      <w:r>
        <w:rPr>
          <w:i/>
        </w:rPr>
        <w:t>orm</w:t>
      </w:r>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5.601016 </w:t>
            </w:r>
            <w:r w:rsidR="00765F80" w:rsidRPr="00E5255D">
              <w:t>(&lt;</w:t>
            </w:r>
            <w:r w:rsidR="00765F80">
              <w:t xml:space="preserve"> </w:t>
            </w:r>
            <w:r w:rsidR="00765F80" w:rsidRPr="00E5255D">
              <w:t>1</w:t>
            </w:r>
            <w:r w:rsidR="00765F80">
              <w:t>%</w:t>
            </w:r>
            <w:r w:rsidR="00765F80" w:rsidRPr="00E5255D">
              <w:t>)</w:t>
            </w:r>
          </w:p>
        </w:tc>
        <w:tc>
          <w:tcPr>
            <w:tcW w:w="1214"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 xml:space="preserve">15.68603 </w:t>
            </w:r>
            <w:r w:rsidR="00765F80" w:rsidRPr="00E5255D">
              <w:t>(&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0.3742806</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17.2864</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149.412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0.020</w:t>
            </w:r>
            <w:r>
              <w:t>300</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6.266768 </w:t>
            </w:r>
            <w:r w:rsidR="00765F80" w:rsidRPr="00E5255D">
              <w:t>(&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65349</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13421</w:t>
            </w:r>
          </w:p>
          <w:p w:rsidR="00765F80" w:rsidRDefault="00765F80" w:rsidP="00EE0A83">
            <w:pPr>
              <w:spacing w:line="240" w:lineRule="auto"/>
              <w:ind w:firstLine="0"/>
            </w:pPr>
            <w:r w:rsidRPr="00E5255D">
              <w:t>(</w:t>
            </w:r>
            <w:r w:rsidR="00EE0A83">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18.8948</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78.5101</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0.012008</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632241" w:rsidRDefault="00EE0A83" w:rsidP="00632241">
            <w:pPr>
              <w:spacing w:line="240" w:lineRule="auto"/>
              <w:ind w:firstLine="0"/>
            </w:pPr>
            <w:r w:rsidRPr="00EE0A83">
              <w:t>-9.05843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765F80" w:rsidRDefault="00EE0A83" w:rsidP="00632241">
            <w:pPr>
              <w:spacing w:line="240" w:lineRule="auto"/>
              <w:ind w:firstLine="0"/>
            </w:pPr>
            <w:r w:rsidRPr="00EE0A83">
              <w:t>41.03137</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0.3597925</w:t>
            </w:r>
          </w:p>
          <w:p w:rsidR="00765F80" w:rsidRDefault="00765F80" w:rsidP="00EE0A83">
            <w:pPr>
              <w:spacing w:line="240" w:lineRule="auto"/>
              <w:ind w:firstLine="0"/>
            </w:pPr>
            <w:r w:rsidRPr="00E5255D">
              <w:t>(&gt;</w:t>
            </w:r>
            <w:r>
              <w:t xml:space="preserve"> </w:t>
            </w:r>
            <w:r w:rsidR="00EE0A83">
              <w:t>5</w:t>
            </w:r>
            <w:r>
              <w:t>%</w:t>
            </w:r>
            <w:r w:rsidRPr="00E5255D">
              <w:t>)</w:t>
            </w:r>
          </w:p>
        </w:tc>
        <w:tc>
          <w:tcPr>
            <w:tcW w:w="1161"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9.4734</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89.6103</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EE0A83" w:rsidP="00EE0A83">
            <w:pPr>
              <w:spacing w:line="240" w:lineRule="auto"/>
              <w:ind w:firstLine="0"/>
            </w:pPr>
            <w:r w:rsidRPr="00EE0A83">
              <w:t>0.016904</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11</w:t>
      </w:r>
      <w:r w:rsidR="00D20717">
        <w:rPr>
          <w:noProof/>
        </w:rPr>
        <w:fldChar w:fldCharType="end"/>
      </w:r>
      <w:r>
        <w:tab/>
      </w:r>
      <w:r>
        <w:tab/>
        <w:t xml:space="preserve">Stationarity test results for the Hibernate </w:t>
      </w:r>
      <w:r>
        <w:rPr>
          <w:i/>
        </w:rPr>
        <w:t>orm</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D21841">
        <w:tc>
          <w:tcPr>
            <w:tcW w:w="1638" w:type="dxa"/>
            <w:vMerge/>
            <w:tcBorders>
              <w:left w:val="nil"/>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765F80" w:rsidRDefault="00765F80" w:rsidP="00FE31EE">
            <w:pPr>
              <w:pStyle w:val="TableHeader"/>
            </w:pPr>
            <w:r>
              <w:t>KPSS</w:t>
            </w:r>
          </w:p>
        </w:tc>
      </w:tr>
      <w:tr w:rsidR="00765F80" w:rsidTr="00D21841">
        <w:tc>
          <w:tcPr>
            <w:tcW w:w="1638" w:type="dxa"/>
            <w:tcBorders>
              <w:left w:val="nil"/>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FF1E86" w:rsidRDefault="00FF1E86" w:rsidP="00FF1E86">
            <w:pPr>
              <w:spacing w:line="240" w:lineRule="auto"/>
              <w:ind w:firstLine="0"/>
            </w:pPr>
            <w:r w:rsidRPr="00FF1E86">
              <w:t>-4.0940</w:t>
            </w:r>
            <w:r>
              <w:t>4</w:t>
            </w:r>
          </w:p>
          <w:p w:rsidR="00765F80" w:rsidRDefault="00765F80" w:rsidP="00FF1E86">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8.381815</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0.2431273</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FF1E86" w:rsidP="007D7B1A">
            <w:pPr>
              <w:spacing w:line="240" w:lineRule="auto"/>
              <w:ind w:firstLine="0"/>
            </w:pPr>
            <w:r>
              <w:t>-13.9911</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FF1E86" w:rsidP="007D7B1A">
            <w:pPr>
              <w:spacing w:line="240" w:lineRule="auto"/>
              <w:ind w:firstLine="0"/>
            </w:pPr>
            <w:r w:rsidRPr="00FF1E86">
              <w:t>97.87568</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4411</w:t>
            </w:r>
            <w:r>
              <w:t>1</w:t>
            </w:r>
            <w:r w:rsidR="007D7B1A" w:rsidRPr="007D7B1A">
              <w:t xml:space="preserve"> </w:t>
            </w:r>
            <w:r w:rsidR="00765F80" w:rsidRPr="00E5255D">
              <w:t>(&gt;</w:t>
            </w:r>
            <w:r w:rsidR="00765F80">
              <w:t xml:space="preserve"> 10%</w:t>
            </w:r>
            <w:r w:rsidR="00765F80" w:rsidRPr="00E5255D">
              <w:t>)</w:t>
            </w:r>
          </w:p>
        </w:tc>
      </w:tr>
      <w:tr w:rsidR="00765F80" w:rsidTr="00D21841">
        <w:tc>
          <w:tcPr>
            <w:tcW w:w="1638" w:type="dxa"/>
            <w:tcBorders>
              <w:top w:val="nil"/>
              <w:left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 xml:space="preserve">-4.566302 </w:t>
            </w:r>
            <w:r w:rsidR="00765F80" w:rsidRPr="00E5255D">
              <w:t>(&lt;</w:t>
            </w:r>
            <w:r w:rsidR="00765F80">
              <w:t xml:space="preserve"> </w:t>
            </w:r>
            <w:r>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0.4551</w:t>
            </w:r>
            <w:r w:rsidR="00FE31EE" w:rsidRPr="00FE31EE">
              <w:t xml:space="preserve"> </w:t>
            </w:r>
            <w:r w:rsidR="00765F80" w:rsidRPr="00E5255D">
              <w:t>(&lt;</w:t>
            </w:r>
            <w:r w:rsidR="00765F80">
              <w:t xml:space="preserve"> </w:t>
            </w:r>
            <w:r>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D7B1A" w:rsidRDefault="00FF1E86" w:rsidP="007D7B1A">
            <w:pPr>
              <w:spacing w:line="240" w:lineRule="auto"/>
              <w:ind w:firstLine="0"/>
            </w:pPr>
            <w:r w:rsidRPr="00FF1E86">
              <w:t>1.26875</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2.605</w:t>
            </w:r>
            <w:r>
              <w:t>5</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79.449</w:t>
            </w:r>
            <w:r>
              <w:t>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0981</w:t>
            </w:r>
            <w:r w:rsidR="007D7B1A" w:rsidRPr="007D7B1A">
              <w:t xml:space="preserve"> </w:t>
            </w:r>
            <w:r w:rsidR="00765F80">
              <w:t>(&gt; 10%</w:t>
            </w:r>
            <w:r w:rsidR="00765F80" w:rsidRPr="00761BA4">
              <w:t>)</w:t>
            </w:r>
          </w:p>
        </w:tc>
      </w:tr>
      <w:tr w:rsidR="00765F80" w:rsidTr="00D21841">
        <w:tc>
          <w:tcPr>
            <w:tcW w:w="1638" w:type="dxa"/>
            <w:tcBorders>
              <w:top w:val="nil"/>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6.141746 </w:t>
            </w:r>
            <w:r w:rsidR="00765F80" w:rsidRPr="00E5255D">
              <w:t>(&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18.86246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D7B1A" w:rsidRDefault="00FF1E86" w:rsidP="007D7B1A">
            <w:pPr>
              <w:spacing w:line="240" w:lineRule="auto"/>
              <w:ind w:firstLine="0"/>
            </w:pPr>
            <w:r w:rsidRPr="00FF1E86">
              <w:t>0.2832424</w:t>
            </w:r>
          </w:p>
          <w:p w:rsidR="00765F80" w:rsidRDefault="00765F80" w:rsidP="007D7B1A">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765F80" w:rsidRDefault="00FF1E86" w:rsidP="007D7B1A">
            <w:pPr>
              <w:spacing w:line="240" w:lineRule="auto"/>
              <w:ind w:firstLine="0"/>
            </w:pPr>
            <w:r>
              <w:t>-12.124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FF1E86" w:rsidP="007D7B1A">
            <w:pPr>
              <w:spacing w:line="240" w:lineRule="auto"/>
              <w:ind w:firstLine="0"/>
            </w:pPr>
            <w:r w:rsidRPr="00FF1E86">
              <w:t>73.50509</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884</w:t>
            </w:r>
            <w:r>
              <w:t>6</w:t>
            </w:r>
            <w:r w:rsidR="007D7B1A" w:rsidRPr="007D7B1A">
              <w:t xml:space="preserve">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D20717">
        <w:fldChar w:fldCharType="begin"/>
      </w:r>
      <w:r w:rsidR="00D20717">
        <w:instrText xml:space="preserve"> SEQ Table \* ARABIC </w:instrText>
      </w:r>
      <w:r w:rsidR="00D20717">
        <w:fldChar w:fldCharType="separate"/>
      </w:r>
      <w:r w:rsidR="00663B15">
        <w:rPr>
          <w:noProof/>
        </w:rPr>
        <w:t>12</w:t>
      </w:r>
      <w:r w:rsidR="00D20717">
        <w:rPr>
          <w:noProof/>
        </w:rPr>
        <w:fldChar w:fldCharType="end"/>
      </w:r>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D21841">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D21841">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D21841">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D21841">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13</w:t>
      </w:r>
      <w:r w:rsidR="00D20717">
        <w:rPr>
          <w:noProof/>
        </w:rPr>
        <w:fldChar w:fldCharType="end"/>
      </w:r>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D20717">
        <w:fldChar w:fldCharType="begin"/>
      </w:r>
      <w:r w:rsidR="00D20717">
        <w:instrText xml:space="preserve"> SEQ Table \* ARABIC </w:instrText>
      </w:r>
      <w:r w:rsidR="00D20717">
        <w:fldChar w:fldCharType="separate"/>
      </w:r>
      <w:r w:rsidR="00663B15">
        <w:rPr>
          <w:noProof/>
        </w:rPr>
        <w:t>14</w:t>
      </w:r>
      <w:r w:rsidR="00D20717">
        <w:rPr>
          <w:noProof/>
        </w:rPr>
        <w:fldChar w:fldCharType="end"/>
      </w:r>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15</w:t>
      </w:r>
      <w:r w:rsidR="00D20717">
        <w:rPr>
          <w:noProof/>
        </w:rPr>
        <w:fldChar w:fldCharType="end"/>
      </w:r>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r w:rsidR="00D20717">
        <w:fldChar w:fldCharType="begin"/>
      </w:r>
      <w:r w:rsidR="00D20717">
        <w:instrText xml:space="preserve"> SEQ Table \* ARABIC </w:instrText>
      </w:r>
      <w:r w:rsidR="00D20717">
        <w:fldChar w:fldCharType="separate"/>
      </w:r>
      <w:r w:rsidR="00663B15">
        <w:rPr>
          <w:noProof/>
        </w:rPr>
        <w:t>16</w:t>
      </w:r>
      <w:r w:rsidR="00D20717">
        <w:rPr>
          <w:noProof/>
        </w:rPr>
        <w:fldChar w:fldCharType="end"/>
      </w:r>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17</w:t>
      </w:r>
      <w:r w:rsidR="00D20717">
        <w:rPr>
          <w:noProof/>
        </w:rPr>
        <w:fldChar w:fldCharType="end"/>
      </w:r>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D571BD">
      <w:pPr>
        <w:pStyle w:val="Heading2"/>
      </w:pPr>
      <w:bookmarkStart w:id="66" w:name="_Ref420445926"/>
      <w:r>
        <w:lastRenderedPageBreak/>
        <w:t xml:space="preserve">Appendix C: </w:t>
      </w:r>
      <w:r w:rsidR="002C31A9">
        <w:t xml:space="preserve">Exploratory </w:t>
      </w:r>
      <w:r w:rsidR="00531A72">
        <w:t>Modeling</w:t>
      </w:r>
      <w:r>
        <w:t xml:space="preserve"> Results</w:t>
      </w:r>
      <w:bookmarkEnd w:id="66"/>
    </w:p>
    <w:p w:rsidR="00D571BD" w:rsidRPr="00D571BD" w:rsidRDefault="00D571BD" w:rsidP="00D571BD">
      <w:r>
        <w:t>These are the results from running exploratory modeling, where a variety of sliding window parameters were evaluated to determine their effect on validity and accuracy.</w:t>
      </w:r>
    </w:p>
    <w:p w:rsidR="0018687A" w:rsidRPr="00750F40" w:rsidRDefault="0018687A" w:rsidP="0018687A">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18</w:t>
      </w:r>
      <w:r w:rsidR="00D20717">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08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69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71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5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85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9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9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0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74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3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1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6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5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2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6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62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3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18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9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55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12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9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4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5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23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3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62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1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3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4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40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7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55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5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7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3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85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9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42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72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6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8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0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4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rsidTr="00AA5460">
        <w:trPr>
          <w:trHeight w:val="300"/>
          <w:jc w:val="center"/>
        </w:trPr>
        <w:tc>
          <w:tcPr>
            <w:tcW w:w="1043" w:type="dxa"/>
            <w:tcBorders>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5</w:t>
            </w:r>
          </w:p>
        </w:tc>
        <w:tc>
          <w:tcPr>
            <w:tcW w:w="896"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w:t>
            </w:r>
          </w:p>
        </w:tc>
        <w:tc>
          <w:tcPr>
            <w:tcW w:w="93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373</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2</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37</w:t>
            </w:r>
          </w:p>
        </w:tc>
      </w:tr>
    </w:tbl>
    <w:p w:rsidR="0018687A" w:rsidRDefault="0018687A" w:rsidP="0018687A"/>
    <w:p w:rsidR="00561190" w:rsidRPr="00750F40" w:rsidRDefault="00561190" w:rsidP="00561190">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19</w:t>
      </w:r>
      <w:r w:rsidR="00D20717">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6</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1</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6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19</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96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7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1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2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3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4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3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60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2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7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28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2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75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6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6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09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23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1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34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9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7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8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9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88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3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16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3</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6</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8</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98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1</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9</w:t>
            </w:r>
          </w:p>
        </w:tc>
      </w:tr>
    </w:tbl>
    <w:p w:rsidR="00561190" w:rsidRDefault="00561190" w:rsidP="00561190"/>
    <w:p w:rsidR="002C10F2" w:rsidRPr="00750F40" w:rsidRDefault="002C10F2" w:rsidP="002C10F2">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0</w:t>
      </w:r>
      <w:r w:rsidR="00D20717">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2</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1084</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8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8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93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4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8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0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9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74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83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55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6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142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6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589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2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400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1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1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4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815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02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45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3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19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16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08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40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42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2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57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0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92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71</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3429</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r>
    </w:tbl>
    <w:p w:rsidR="00E53AD9" w:rsidRDefault="00E53AD9" w:rsidP="00015886"/>
    <w:p w:rsidR="00852803" w:rsidRPr="00750F40" w:rsidRDefault="00852803" w:rsidP="00852803">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1</w:t>
      </w:r>
      <w:r w:rsidR="00D20717">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7</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5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2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7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0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1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5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9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3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0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7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9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5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2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3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6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5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2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6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2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6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2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7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7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29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9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3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5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6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8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75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6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5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8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7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17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4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8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2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9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8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4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9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1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3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99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7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8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4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4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52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r>
      <w:tr w:rsidR="00AA5460" w:rsidRPr="00AA5460" w:rsidTr="00AA5460">
        <w:trPr>
          <w:trHeight w:val="300"/>
          <w:jc w:val="center"/>
        </w:trPr>
        <w:tc>
          <w:tcPr>
            <w:tcW w:w="1043" w:type="dxa"/>
            <w:tcBorders>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2</w:t>
            </w:r>
          </w:p>
        </w:tc>
        <w:tc>
          <w:tcPr>
            <w:tcW w:w="896"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6</w:t>
            </w:r>
          </w:p>
        </w:tc>
        <w:tc>
          <w:tcPr>
            <w:tcW w:w="93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851</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77</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5</w:t>
            </w:r>
          </w:p>
        </w:tc>
      </w:tr>
    </w:tbl>
    <w:p w:rsidR="00852803" w:rsidRDefault="00852803" w:rsidP="00852803"/>
    <w:p w:rsidR="00852803" w:rsidRPr="00750F40" w:rsidRDefault="00852803" w:rsidP="00852803">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2</w:t>
      </w:r>
      <w:r w:rsidR="00D20717">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5</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0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7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2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5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0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1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5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1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6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1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8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9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9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3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7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0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0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8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5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8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3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6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2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9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4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6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0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0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5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4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21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90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8</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9</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054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46</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2</w:t>
            </w:r>
          </w:p>
        </w:tc>
      </w:tr>
    </w:tbl>
    <w:p w:rsidR="00852803" w:rsidRDefault="00852803" w:rsidP="00852803"/>
    <w:p w:rsidR="00852803" w:rsidRPr="00750F40" w:rsidRDefault="00852803" w:rsidP="00852803">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3</w:t>
      </w:r>
      <w:r w:rsidR="00D20717">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60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4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94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20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35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50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8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0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0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9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8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7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27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32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4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1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75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97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44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8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4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4</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457</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4</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12</w:t>
            </w:r>
          </w:p>
        </w:tc>
      </w:tr>
    </w:tbl>
    <w:p w:rsidR="00852803" w:rsidRPr="00015886" w:rsidRDefault="00852803" w:rsidP="00852803"/>
    <w:p w:rsidR="00C25281" w:rsidRPr="00750F40" w:rsidRDefault="00C25281" w:rsidP="00C2528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4</w:t>
      </w:r>
      <w:r w:rsidR="00D20717">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5</w:t>
      </w:r>
      <w:r w:rsidR="00D20717">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6</w:t>
      </w:r>
      <w:r w:rsidR="00D20717">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7</w:t>
      </w:r>
      <w:r w:rsidR="00D20717">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8</w:t>
      </w:r>
      <w:r w:rsidR="00D20717">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r w:rsidR="00D20717">
        <w:fldChar w:fldCharType="begin"/>
      </w:r>
      <w:r w:rsidR="00D20717">
        <w:instrText xml:space="preserve"> SEQ Table \* ARABIC </w:instrText>
      </w:r>
      <w:r w:rsidR="00D20717">
        <w:fldChar w:fldCharType="separate"/>
      </w:r>
      <w:r w:rsidR="00663B15">
        <w:rPr>
          <w:noProof/>
        </w:rPr>
        <w:t>29</w:t>
      </w:r>
      <w:r w:rsidR="00D20717">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52CA" w:rsidRDefault="004D52CA" w:rsidP="00C026DB">
      <w:pPr>
        <w:spacing w:line="240" w:lineRule="auto"/>
      </w:pPr>
      <w:r>
        <w:separator/>
      </w:r>
    </w:p>
  </w:endnote>
  <w:endnote w:type="continuationSeparator" w:id="0">
    <w:p w:rsidR="004D52CA" w:rsidRDefault="004D52CA"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2655672"/>
      <w:docPartObj>
        <w:docPartGallery w:val="Page Numbers (Bottom of Page)"/>
        <w:docPartUnique/>
      </w:docPartObj>
    </w:sdtPr>
    <w:sdtEndPr>
      <w:rPr>
        <w:noProof/>
      </w:rPr>
    </w:sdtEndPr>
    <w:sdtContent>
      <w:p w:rsidR="004F7FA5" w:rsidRDefault="004F7FA5">
        <w:pPr>
          <w:pStyle w:val="Footer"/>
          <w:jc w:val="center"/>
        </w:pPr>
        <w:r>
          <w:fldChar w:fldCharType="begin"/>
        </w:r>
        <w:r>
          <w:instrText xml:space="preserve"> PAGE   \* MERGEFORMAT </w:instrText>
        </w:r>
        <w:r>
          <w:fldChar w:fldCharType="separate"/>
        </w:r>
        <w:r w:rsidR="00074A70">
          <w:rPr>
            <w:noProof/>
          </w:rPr>
          <w:t>52</w:t>
        </w:r>
        <w:r>
          <w:rPr>
            <w:noProof/>
          </w:rPr>
          <w:fldChar w:fldCharType="end"/>
        </w:r>
      </w:p>
    </w:sdtContent>
  </w:sdt>
  <w:p w:rsidR="004F7FA5" w:rsidRDefault="004F7F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52CA" w:rsidRDefault="004D52CA" w:rsidP="00C026DB">
      <w:pPr>
        <w:spacing w:line="240" w:lineRule="auto"/>
      </w:pPr>
      <w:r>
        <w:separator/>
      </w:r>
    </w:p>
  </w:footnote>
  <w:footnote w:type="continuationSeparator" w:id="0">
    <w:p w:rsidR="004D52CA" w:rsidRDefault="004D52CA" w:rsidP="00C026DB">
      <w:pPr>
        <w:spacing w:line="240" w:lineRule="auto"/>
      </w:pPr>
      <w:r>
        <w:continuationSeparator/>
      </w:r>
    </w:p>
  </w:footnote>
  <w:footnote w:id="1">
    <w:p w:rsidR="004F7FA5" w:rsidRDefault="004F7FA5">
      <w:pPr>
        <w:pStyle w:val="FootnoteText"/>
      </w:pPr>
      <w:r>
        <w:rPr>
          <w:rStyle w:val="FootnoteReference"/>
        </w:rPr>
        <w:footnoteRef/>
      </w:r>
      <w:r>
        <w:t xml:space="preserve">An issue tracking system can be used to track bugs, new features, improvements, etc. </w:t>
      </w:r>
    </w:p>
  </w:footnote>
  <w:footnote w:id="2">
    <w:p w:rsidR="004F7FA5" w:rsidRDefault="004F7FA5"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4F7FA5" w:rsidRDefault="004F7FA5">
      <w:pPr>
        <w:pStyle w:val="FootnoteText"/>
      </w:pPr>
      <w:r>
        <w:rPr>
          <w:rStyle w:val="FootnoteReference"/>
        </w:rPr>
        <w:footnoteRef/>
      </w:r>
      <w:r>
        <w:t xml:space="preserve"> Hibernate is an object-relational mapping (ORM) framework for the Java language.</w:t>
      </w:r>
    </w:p>
  </w:footnote>
  <w:footnote w:id="4">
    <w:p w:rsidR="004F7FA5" w:rsidRDefault="004F7FA5">
      <w:pPr>
        <w:pStyle w:val="FootnoteText"/>
      </w:pPr>
      <w:r>
        <w:rPr>
          <w:rStyle w:val="FootnoteReference"/>
        </w:rPr>
        <w:footnoteRef/>
      </w:r>
      <w:r>
        <w:t xml:space="preserve"> NetBeans is a software development platform written in Java</w:t>
      </w:r>
    </w:p>
  </w:footnote>
  <w:footnote w:id="5">
    <w:p w:rsidR="004F7FA5" w:rsidRDefault="004F7FA5" w:rsidP="00AF328A">
      <w:pPr>
        <w:pStyle w:val="FootnoteText"/>
      </w:pPr>
      <w:r>
        <w:rPr>
          <w:rStyle w:val="FootnoteReference"/>
        </w:rPr>
        <w:footnoteRef/>
      </w:r>
      <w:r>
        <w:t xml:space="preserve"> JIRA is an issue tracking and project management system made by Atlassian</w:t>
      </w:r>
    </w:p>
  </w:footnote>
  <w:footnote w:id="6">
    <w:p w:rsidR="004F7FA5" w:rsidRDefault="004F7FA5" w:rsidP="000D1C09">
      <w:pPr>
        <w:pStyle w:val="FootnoteText"/>
      </w:pPr>
      <w:r>
        <w:rPr>
          <w:rStyle w:val="FootnoteReference"/>
        </w:rPr>
        <w:footnoteRef/>
      </w:r>
      <w:r>
        <w:t xml:space="preserve"> The project’s JIRA web interface is at </w:t>
      </w:r>
      <w:r w:rsidRPr="00AF328A">
        <w:t>https://jira.mongodb.org/browse/SERVER</w:t>
      </w:r>
    </w:p>
  </w:footnote>
  <w:footnote w:id="7">
    <w:p w:rsidR="004F7FA5" w:rsidRDefault="004F7FA5"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4F7FA5" w:rsidRDefault="004F7FA5">
      <w:pPr>
        <w:pStyle w:val="FootnoteText"/>
      </w:pPr>
      <w:r>
        <w:rPr>
          <w:rStyle w:val="FootnoteReference"/>
        </w:rPr>
        <w:footnoteRef/>
      </w:r>
      <w:r>
        <w:t xml:space="preserve"> The mining challenge data is available at </w:t>
      </w:r>
      <w:r w:rsidRPr="006B3CCE">
        <w:t>http://2011.msrconf.org/msr-challenge.html</w:t>
      </w:r>
    </w:p>
  </w:footnote>
  <w:footnote w:id="9">
    <w:p w:rsidR="004F7FA5" w:rsidRDefault="004F7FA5" w:rsidP="00877975">
      <w:pPr>
        <w:pStyle w:val="FootnoteText"/>
      </w:pPr>
      <w:r>
        <w:rPr>
          <w:rStyle w:val="FootnoteReference"/>
        </w:rPr>
        <w:footnoteRef/>
      </w:r>
      <w:r>
        <w:t xml:space="preserve"> The </w:t>
      </w:r>
      <w:r>
        <w:rPr>
          <w:i/>
        </w:rPr>
        <w:t>urca</w:t>
      </w:r>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4F7FA5" w:rsidRDefault="004F7FA5">
      <w:pPr>
        <w:pStyle w:val="FootnoteText"/>
      </w:pPr>
      <w:r>
        <w:rPr>
          <w:rStyle w:val="FootnoteReference"/>
        </w:rPr>
        <w:footnoteRef/>
      </w:r>
      <w:r>
        <w:t xml:space="preserve"> The </w:t>
      </w:r>
      <w:r>
        <w:rPr>
          <w:i/>
        </w:rPr>
        <w:t>dse</w:t>
      </w:r>
      <w:r>
        <w:t xml:space="preserve"> library (http://cran.r-project.org/web/packages/dse) provides tools for time series models, and is freely available as a package for the </w:t>
      </w:r>
      <w:r w:rsidRPr="00CB75EC">
        <w:rPr>
          <w:i/>
        </w:rPr>
        <w:t>R</w:t>
      </w:r>
      <w:r>
        <w:t xml:space="preserve"> computing environment.</w:t>
      </w:r>
    </w:p>
  </w:footnote>
  <w:footnote w:id="11">
    <w:p w:rsidR="004F7FA5" w:rsidRDefault="004F7FA5"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2">
    <w:p w:rsidR="004F7FA5" w:rsidRDefault="004F7FA5">
      <w:pPr>
        <w:pStyle w:val="FootnoteText"/>
      </w:pPr>
      <w:r>
        <w:rPr>
          <w:rStyle w:val="FootnoteReference"/>
        </w:rPr>
        <w:footnoteRef/>
      </w:r>
      <w:r>
        <w:t xml:space="preserve"> The </w:t>
      </w:r>
      <w:r w:rsidRPr="00747C8B">
        <w:rPr>
          <w:i/>
        </w:rPr>
        <w:t>fBasics</w:t>
      </w:r>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75172"/>
      <w:docPartObj>
        <w:docPartGallery w:val="Page Numbers (Top of Page)"/>
        <w:docPartUnique/>
      </w:docPartObj>
    </w:sdtPr>
    <w:sdtEndPr>
      <w:rPr>
        <w:noProof/>
      </w:rPr>
    </w:sdtEndPr>
    <w:sdtContent>
      <w:p w:rsidR="004F7FA5" w:rsidRDefault="004F7FA5">
        <w:pPr>
          <w:pStyle w:val="Header"/>
          <w:jc w:val="right"/>
        </w:pPr>
        <w:r>
          <w:fldChar w:fldCharType="begin"/>
        </w:r>
        <w:r>
          <w:instrText xml:space="preserve"> PAGE   \* MERGEFORMAT </w:instrText>
        </w:r>
        <w:r>
          <w:fldChar w:fldCharType="separate"/>
        </w:r>
        <w:r w:rsidR="00074A70">
          <w:rPr>
            <w:noProof/>
          </w:rPr>
          <w:t>51</w:t>
        </w:r>
        <w:r>
          <w:rPr>
            <w:noProof/>
          </w:rPr>
          <w:fldChar w:fldCharType="end"/>
        </w:r>
      </w:p>
    </w:sdtContent>
  </w:sdt>
  <w:p w:rsidR="004F7FA5" w:rsidRDefault="004F7F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3960" w:hanging="360"/>
      </w:pPr>
      <w:rPr>
        <w:rFonts w:ascii="Symbol" w:hAnsi="Symbol"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
    <w:nsid w:val="1BEF5929"/>
    <w:multiLevelType w:val="hybridMultilevel"/>
    <w:tmpl w:val="728E4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4">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5"/>
  </w:num>
  <w:num w:numId="2">
    <w:abstractNumId w:val="7"/>
  </w:num>
  <w:num w:numId="3">
    <w:abstractNumId w:val="6"/>
  </w:num>
  <w:num w:numId="4">
    <w:abstractNumId w:val="2"/>
  </w:num>
  <w:num w:numId="5">
    <w:abstractNumId w:val="3"/>
  </w:num>
  <w:num w:numId="6">
    <w:abstractNumId w:val="4"/>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104A8"/>
    <w:rsid w:val="000136B0"/>
    <w:rsid w:val="00015886"/>
    <w:rsid w:val="00016B99"/>
    <w:rsid w:val="000170F7"/>
    <w:rsid w:val="0004061C"/>
    <w:rsid w:val="000413CD"/>
    <w:rsid w:val="00052CAC"/>
    <w:rsid w:val="00053E03"/>
    <w:rsid w:val="00054A4A"/>
    <w:rsid w:val="00055F86"/>
    <w:rsid w:val="00056AE9"/>
    <w:rsid w:val="00057CA4"/>
    <w:rsid w:val="00060F8A"/>
    <w:rsid w:val="00064206"/>
    <w:rsid w:val="0007026F"/>
    <w:rsid w:val="00071576"/>
    <w:rsid w:val="00074280"/>
    <w:rsid w:val="000743A4"/>
    <w:rsid w:val="00074A70"/>
    <w:rsid w:val="000759F1"/>
    <w:rsid w:val="00082451"/>
    <w:rsid w:val="000840C1"/>
    <w:rsid w:val="00096C2C"/>
    <w:rsid w:val="000A6D5A"/>
    <w:rsid w:val="000A7D92"/>
    <w:rsid w:val="000B4B7D"/>
    <w:rsid w:val="000B7E14"/>
    <w:rsid w:val="000C1442"/>
    <w:rsid w:val="000C1AA3"/>
    <w:rsid w:val="000C2BE1"/>
    <w:rsid w:val="000C63A9"/>
    <w:rsid w:val="000C68CD"/>
    <w:rsid w:val="000D00FD"/>
    <w:rsid w:val="000D1C09"/>
    <w:rsid w:val="000D5B45"/>
    <w:rsid w:val="000D642A"/>
    <w:rsid w:val="000E25B2"/>
    <w:rsid w:val="000E773F"/>
    <w:rsid w:val="000F17B9"/>
    <w:rsid w:val="000F5626"/>
    <w:rsid w:val="00100C47"/>
    <w:rsid w:val="001040FC"/>
    <w:rsid w:val="0011027F"/>
    <w:rsid w:val="001131B4"/>
    <w:rsid w:val="0011377F"/>
    <w:rsid w:val="001149CF"/>
    <w:rsid w:val="00115C9F"/>
    <w:rsid w:val="00121E95"/>
    <w:rsid w:val="001224BE"/>
    <w:rsid w:val="0012452D"/>
    <w:rsid w:val="0012471B"/>
    <w:rsid w:val="00125596"/>
    <w:rsid w:val="00125634"/>
    <w:rsid w:val="00130583"/>
    <w:rsid w:val="00130FA3"/>
    <w:rsid w:val="00131439"/>
    <w:rsid w:val="00134D31"/>
    <w:rsid w:val="00135F79"/>
    <w:rsid w:val="001371D8"/>
    <w:rsid w:val="001434BE"/>
    <w:rsid w:val="001501CF"/>
    <w:rsid w:val="0015272B"/>
    <w:rsid w:val="00160AB1"/>
    <w:rsid w:val="00173527"/>
    <w:rsid w:val="00176653"/>
    <w:rsid w:val="00182DAF"/>
    <w:rsid w:val="00185422"/>
    <w:rsid w:val="0018687A"/>
    <w:rsid w:val="0019247E"/>
    <w:rsid w:val="00195921"/>
    <w:rsid w:val="001A2CFD"/>
    <w:rsid w:val="001A6CB8"/>
    <w:rsid w:val="001A6D75"/>
    <w:rsid w:val="001C1264"/>
    <w:rsid w:val="001C1A96"/>
    <w:rsid w:val="001C707D"/>
    <w:rsid w:val="001C7B40"/>
    <w:rsid w:val="001D14AC"/>
    <w:rsid w:val="001D6ACD"/>
    <w:rsid w:val="001E35B1"/>
    <w:rsid w:val="001E58E8"/>
    <w:rsid w:val="001F0FF1"/>
    <w:rsid w:val="001F1F7B"/>
    <w:rsid w:val="001F6179"/>
    <w:rsid w:val="001F6637"/>
    <w:rsid w:val="00202893"/>
    <w:rsid w:val="00207258"/>
    <w:rsid w:val="0021092F"/>
    <w:rsid w:val="00211404"/>
    <w:rsid w:val="0021224C"/>
    <w:rsid w:val="002135C9"/>
    <w:rsid w:val="00215872"/>
    <w:rsid w:val="002179CE"/>
    <w:rsid w:val="00217EE5"/>
    <w:rsid w:val="0022158C"/>
    <w:rsid w:val="00225C30"/>
    <w:rsid w:val="00226767"/>
    <w:rsid w:val="00231EA3"/>
    <w:rsid w:val="00236031"/>
    <w:rsid w:val="002364C1"/>
    <w:rsid w:val="00242297"/>
    <w:rsid w:val="00247FEC"/>
    <w:rsid w:val="0025126F"/>
    <w:rsid w:val="00251893"/>
    <w:rsid w:val="00252554"/>
    <w:rsid w:val="0025516F"/>
    <w:rsid w:val="00263DC2"/>
    <w:rsid w:val="0026579B"/>
    <w:rsid w:val="00281CBB"/>
    <w:rsid w:val="002826FA"/>
    <w:rsid w:val="00285525"/>
    <w:rsid w:val="0029106C"/>
    <w:rsid w:val="002932E4"/>
    <w:rsid w:val="00295D72"/>
    <w:rsid w:val="002969C9"/>
    <w:rsid w:val="002A5EB7"/>
    <w:rsid w:val="002A6D3E"/>
    <w:rsid w:val="002B3562"/>
    <w:rsid w:val="002B3D07"/>
    <w:rsid w:val="002B6C1F"/>
    <w:rsid w:val="002B6DD4"/>
    <w:rsid w:val="002C014F"/>
    <w:rsid w:val="002C10F2"/>
    <w:rsid w:val="002C31A9"/>
    <w:rsid w:val="002C4B41"/>
    <w:rsid w:val="002C51FA"/>
    <w:rsid w:val="002C677D"/>
    <w:rsid w:val="002D2328"/>
    <w:rsid w:val="002D4338"/>
    <w:rsid w:val="002E07AA"/>
    <w:rsid w:val="002E26CF"/>
    <w:rsid w:val="002E3EBD"/>
    <w:rsid w:val="002E6C3E"/>
    <w:rsid w:val="002E6E97"/>
    <w:rsid w:val="002F107A"/>
    <w:rsid w:val="002F4169"/>
    <w:rsid w:val="002F6749"/>
    <w:rsid w:val="002F6F11"/>
    <w:rsid w:val="00300C93"/>
    <w:rsid w:val="00301909"/>
    <w:rsid w:val="00303F8B"/>
    <w:rsid w:val="003142D4"/>
    <w:rsid w:val="003171B8"/>
    <w:rsid w:val="00320ED5"/>
    <w:rsid w:val="00321047"/>
    <w:rsid w:val="00323DF5"/>
    <w:rsid w:val="00325334"/>
    <w:rsid w:val="00326FB5"/>
    <w:rsid w:val="00326FE2"/>
    <w:rsid w:val="00327D75"/>
    <w:rsid w:val="0033188D"/>
    <w:rsid w:val="0033563E"/>
    <w:rsid w:val="00341772"/>
    <w:rsid w:val="00342F5C"/>
    <w:rsid w:val="003434FC"/>
    <w:rsid w:val="0036276F"/>
    <w:rsid w:val="0036491C"/>
    <w:rsid w:val="0036737E"/>
    <w:rsid w:val="0036742E"/>
    <w:rsid w:val="00367D62"/>
    <w:rsid w:val="00372B07"/>
    <w:rsid w:val="00374AA0"/>
    <w:rsid w:val="003772F1"/>
    <w:rsid w:val="00380B5B"/>
    <w:rsid w:val="00381398"/>
    <w:rsid w:val="00381A1A"/>
    <w:rsid w:val="00382A0E"/>
    <w:rsid w:val="00386AC7"/>
    <w:rsid w:val="0038729E"/>
    <w:rsid w:val="00390919"/>
    <w:rsid w:val="003A1B2D"/>
    <w:rsid w:val="003B509B"/>
    <w:rsid w:val="003C6A43"/>
    <w:rsid w:val="003D0BDF"/>
    <w:rsid w:val="003D35E7"/>
    <w:rsid w:val="003D3682"/>
    <w:rsid w:val="003D4923"/>
    <w:rsid w:val="003E08AE"/>
    <w:rsid w:val="003E56E7"/>
    <w:rsid w:val="003E5FC3"/>
    <w:rsid w:val="003F0C0B"/>
    <w:rsid w:val="003F21F3"/>
    <w:rsid w:val="0040056D"/>
    <w:rsid w:val="00404B46"/>
    <w:rsid w:val="00404BD8"/>
    <w:rsid w:val="00405D18"/>
    <w:rsid w:val="0040703F"/>
    <w:rsid w:val="0041029D"/>
    <w:rsid w:val="00414299"/>
    <w:rsid w:val="00416719"/>
    <w:rsid w:val="00423359"/>
    <w:rsid w:val="0042529A"/>
    <w:rsid w:val="00425ADC"/>
    <w:rsid w:val="004305FB"/>
    <w:rsid w:val="00435CFF"/>
    <w:rsid w:val="00442274"/>
    <w:rsid w:val="00443772"/>
    <w:rsid w:val="00445851"/>
    <w:rsid w:val="0045303E"/>
    <w:rsid w:val="00453A00"/>
    <w:rsid w:val="004575CC"/>
    <w:rsid w:val="00461872"/>
    <w:rsid w:val="00465F5A"/>
    <w:rsid w:val="004722EE"/>
    <w:rsid w:val="00481EC7"/>
    <w:rsid w:val="004837C0"/>
    <w:rsid w:val="00485070"/>
    <w:rsid w:val="00487F59"/>
    <w:rsid w:val="0049012F"/>
    <w:rsid w:val="0049058C"/>
    <w:rsid w:val="00492D3E"/>
    <w:rsid w:val="00494588"/>
    <w:rsid w:val="00496059"/>
    <w:rsid w:val="004A1D41"/>
    <w:rsid w:val="004A53C3"/>
    <w:rsid w:val="004A6F99"/>
    <w:rsid w:val="004B3261"/>
    <w:rsid w:val="004B64D0"/>
    <w:rsid w:val="004B7B77"/>
    <w:rsid w:val="004C0D49"/>
    <w:rsid w:val="004D2028"/>
    <w:rsid w:val="004D3039"/>
    <w:rsid w:val="004D41DB"/>
    <w:rsid w:val="004D4AF1"/>
    <w:rsid w:val="004D52CA"/>
    <w:rsid w:val="004D6AC9"/>
    <w:rsid w:val="004E0325"/>
    <w:rsid w:val="004E1291"/>
    <w:rsid w:val="004E1DBD"/>
    <w:rsid w:val="004E3F5B"/>
    <w:rsid w:val="004E4E57"/>
    <w:rsid w:val="004F01EF"/>
    <w:rsid w:val="004F0DC1"/>
    <w:rsid w:val="004F7FA5"/>
    <w:rsid w:val="005003D2"/>
    <w:rsid w:val="00501F3E"/>
    <w:rsid w:val="005045E1"/>
    <w:rsid w:val="00505AD5"/>
    <w:rsid w:val="00507734"/>
    <w:rsid w:val="00510FCA"/>
    <w:rsid w:val="0051394C"/>
    <w:rsid w:val="00515E10"/>
    <w:rsid w:val="00516664"/>
    <w:rsid w:val="00523B46"/>
    <w:rsid w:val="00525C7E"/>
    <w:rsid w:val="00526E70"/>
    <w:rsid w:val="00531653"/>
    <w:rsid w:val="00531A72"/>
    <w:rsid w:val="0053225B"/>
    <w:rsid w:val="0053336F"/>
    <w:rsid w:val="005401B6"/>
    <w:rsid w:val="005502FD"/>
    <w:rsid w:val="005503B0"/>
    <w:rsid w:val="0055597F"/>
    <w:rsid w:val="00561190"/>
    <w:rsid w:val="00563F6B"/>
    <w:rsid w:val="0056431A"/>
    <w:rsid w:val="005707E1"/>
    <w:rsid w:val="0058112F"/>
    <w:rsid w:val="005872D7"/>
    <w:rsid w:val="005912CE"/>
    <w:rsid w:val="00594B51"/>
    <w:rsid w:val="005A0C3B"/>
    <w:rsid w:val="005A1430"/>
    <w:rsid w:val="005A1CE4"/>
    <w:rsid w:val="005A39B0"/>
    <w:rsid w:val="005B08AC"/>
    <w:rsid w:val="005B304F"/>
    <w:rsid w:val="005B34EE"/>
    <w:rsid w:val="005B4E62"/>
    <w:rsid w:val="005B7E74"/>
    <w:rsid w:val="005C32F9"/>
    <w:rsid w:val="005C5762"/>
    <w:rsid w:val="005C5E90"/>
    <w:rsid w:val="005D086F"/>
    <w:rsid w:val="005D23A8"/>
    <w:rsid w:val="005D2A08"/>
    <w:rsid w:val="005D4315"/>
    <w:rsid w:val="005D51FC"/>
    <w:rsid w:val="005D5E0B"/>
    <w:rsid w:val="005E1FD7"/>
    <w:rsid w:val="005E2DD2"/>
    <w:rsid w:val="005E4391"/>
    <w:rsid w:val="005E46BE"/>
    <w:rsid w:val="005E7C28"/>
    <w:rsid w:val="005F3B06"/>
    <w:rsid w:val="005F5853"/>
    <w:rsid w:val="005F7711"/>
    <w:rsid w:val="00604DCE"/>
    <w:rsid w:val="00617502"/>
    <w:rsid w:val="00620B5A"/>
    <w:rsid w:val="00623A12"/>
    <w:rsid w:val="00627015"/>
    <w:rsid w:val="00631029"/>
    <w:rsid w:val="00632241"/>
    <w:rsid w:val="00632A18"/>
    <w:rsid w:val="0063718F"/>
    <w:rsid w:val="00637E3F"/>
    <w:rsid w:val="0064747B"/>
    <w:rsid w:val="0065497E"/>
    <w:rsid w:val="00655C1C"/>
    <w:rsid w:val="006607CD"/>
    <w:rsid w:val="00660F25"/>
    <w:rsid w:val="00662444"/>
    <w:rsid w:val="00663B15"/>
    <w:rsid w:val="00663FE3"/>
    <w:rsid w:val="00664035"/>
    <w:rsid w:val="00671C3D"/>
    <w:rsid w:val="00676678"/>
    <w:rsid w:val="00685971"/>
    <w:rsid w:val="006859F1"/>
    <w:rsid w:val="00687162"/>
    <w:rsid w:val="00692A44"/>
    <w:rsid w:val="0069466C"/>
    <w:rsid w:val="006975A2"/>
    <w:rsid w:val="006A2113"/>
    <w:rsid w:val="006A476E"/>
    <w:rsid w:val="006A4E7A"/>
    <w:rsid w:val="006A64A0"/>
    <w:rsid w:val="006B1847"/>
    <w:rsid w:val="006B349D"/>
    <w:rsid w:val="006B3CCE"/>
    <w:rsid w:val="006B65E6"/>
    <w:rsid w:val="006B65ED"/>
    <w:rsid w:val="006C0092"/>
    <w:rsid w:val="006C0EF6"/>
    <w:rsid w:val="006C1B62"/>
    <w:rsid w:val="006C1FB5"/>
    <w:rsid w:val="006C2DBD"/>
    <w:rsid w:val="006C36A8"/>
    <w:rsid w:val="006D0707"/>
    <w:rsid w:val="006D1B7D"/>
    <w:rsid w:val="006D409A"/>
    <w:rsid w:val="006E088E"/>
    <w:rsid w:val="006E1A02"/>
    <w:rsid w:val="006E59DD"/>
    <w:rsid w:val="006F0A5B"/>
    <w:rsid w:val="006F1709"/>
    <w:rsid w:val="006F1A86"/>
    <w:rsid w:val="006F234D"/>
    <w:rsid w:val="006F2D75"/>
    <w:rsid w:val="007034CC"/>
    <w:rsid w:val="007038BB"/>
    <w:rsid w:val="00703AEA"/>
    <w:rsid w:val="007108BE"/>
    <w:rsid w:val="00711A3A"/>
    <w:rsid w:val="00711C65"/>
    <w:rsid w:val="00713711"/>
    <w:rsid w:val="0071618F"/>
    <w:rsid w:val="00720534"/>
    <w:rsid w:val="0072613E"/>
    <w:rsid w:val="007310F8"/>
    <w:rsid w:val="00733BF0"/>
    <w:rsid w:val="007352B8"/>
    <w:rsid w:val="00742395"/>
    <w:rsid w:val="007469E3"/>
    <w:rsid w:val="007470AE"/>
    <w:rsid w:val="00747C8B"/>
    <w:rsid w:val="0075015B"/>
    <w:rsid w:val="00750C96"/>
    <w:rsid w:val="00750F40"/>
    <w:rsid w:val="007548C6"/>
    <w:rsid w:val="00756058"/>
    <w:rsid w:val="00760A62"/>
    <w:rsid w:val="00761BA4"/>
    <w:rsid w:val="00765F80"/>
    <w:rsid w:val="00766E08"/>
    <w:rsid w:val="0076774B"/>
    <w:rsid w:val="00767817"/>
    <w:rsid w:val="0077029C"/>
    <w:rsid w:val="007713D5"/>
    <w:rsid w:val="007728D4"/>
    <w:rsid w:val="00780E96"/>
    <w:rsid w:val="00781BEC"/>
    <w:rsid w:val="00786CE4"/>
    <w:rsid w:val="00791269"/>
    <w:rsid w:val="00794D02"/>
    <w:rsid w:val="007970DD"/>
    <w:rsid w:val="007A288C"/>
    <w:rsid w:val="007B0556"/>
    <w:rsid w:val="007B13F9"/>
    <w:rsid w:val="007B3282"/>
    <w:rsid w:val="007B6081"/>
    <w:rsid w:val="007B620F"/>
    <w:rsid w:val="007C21A9"/>
    <w:rsid w:val="007C2857"/>
    <w:rsid w:val="007C3D87"/>
    <w:rsid w:val="007C5B9C"/>
    <w:rsid w:val="007C6BFA"/>
    <w:rsid w:val="007D38AB"/>
    <w:rsid w:val="007D7B1A"/>
    <w:rsid w:val="007D7F04"/>
    <w:rsid w:val="007E3CB2"/>
    <w:rsid w:val="007F1C60"/>
    <w:rsid w:val="007F2797"/>
    <w:rsid w:val="007F3FD8"/>
    <w:rsid w:val="007F4F67"/>
    <w:rsid w:val="007F533A"/>
    <w:rsid w:val="00804415"/>
    <w:rsid w:val="00805942"/>
    <w:rsid w:val="00813458"/>
    <w:rsid w:val="00816689"/>
    <w:rsid w:val="00820F37"/>
    <w:rsid w:val="0082174C"/>
    <w:rsid w:val="008219C1"/>
    <w:rsid w:val="00822C25"/>
    <w:rsid w:val="0082415F"/>
    <w:rsid w:val="0082542C"/>
    <w:rsid w:val="008272A8"/>
    <w:rsid w:val="00832752"/>
    <w:rsid w:val="00835634"/>
    <w:rsid w:val="0084012A"/>
    <w:rsid w:val="00844E59"/>
    <w:rsid w:val="00845640"/>
    <w:rsid w:val="008506E5"/>
    <w:rsid w:val="008513AE"/>
    <w:rsid w:val="00852485"/>
    <w:rsid w:val="00852803"/>
    <w:rsid w:val="008568E7"/>
    <w:rsid w:val="008631BE"/>
    <w:rsid w:val="008631BF"/>
    <w:rsid w:val="00865A0C"/>
    <w:rsid w:val="0087057C"/>
    <w:rsid w:val="0087140A"/>
    <w:rsid w:val="00873A16"/>
    <w:rsid w:val="00877975"/>
    <w:rsid w:val="00883D7A"/>
    <w:rsid w:val="00885FF0"/>
    <w:rsid w:val="008873D1"/>
    <w:rsid w:val="00892477"/>
    <w:rsid w:val="00896486"/>
    <w:rsid w:val="008A576B"/>
    <w:rsid w:val="008B1142"/>
    <w:rsid w:val="008B1696"/>
    <w:rsid w:val="008B277C"/>
    <w:rsid w:val="008B2D15"/>
    <w:rsid w:val="008B390D"/>
    <w:rsid w:val="008D6AEB"/>
    <w:rsid w:val="008E512C"/>
    <w:rsid w:val="008E5812"/>
    <w:rsid w:val="008F3B44"/>
    <w:rsid w:val="008F4E96"/>
    <w:rsid w:val="009159ED"/>
    <w:rsid w:val="00917E31"/>
    <w:rsid w:val="00924E41"/>
    <w:rsid w:val="009256F0"/>
    <w:rsid w:val="00927D87"/>
    <w:rsid w:val="00930080"/>
    <w:rsid w:val="00931860"/>
    <w:rsid w:val="00940993"/>
    <w:rsid w:val="00942CEF"/>
    <w:rsid w:val="009504AE"/>
    <w:rsid w:val="00950F88"/>
    <w:rsid w:val="009512B1"/>
    <w:rsid w:val="00951CC2"/>
    <w:rsid w:val="00953CC6"/>
    <w:rsid w:val="009615DF"/>
    <w:rsid w:val="00964326"/>
    <w:rsid w:val="0096446B"/>
    <w:rsid w:val="0096738D"/>
    <w:rsid w:val="0097383C"/>
    <w:rsid w:val="00973F8C"/>
    <w:rsid w:val="00977454"/>
    <w:rsid w:val="009928C7"/>
    <w:rsid w:val="00994438"/>
    <w:rsid w:val="009A0EE5"/>
    <w:rsid w:val="009A7B22"/>
    <w:rsid w:val="009B264F"/>
    <w:rsid w:val="009B3A16"/>
    <w:rsid w:val="009C177E"/>
    <w:rsid w:val="009C57A2"/>
    <w:rsid w:val="009D0C2C"/>
    <w:rsid w:val="009D33E0"/>
    <w:rsid w:val="009D55E8"/>
    <w:rsid w:val="009E273B"/>
    <w:rsid w:val="009E78C3"/>
    <w:rsid w:val="009F0EFC"/>
    <w:rsid w:val="009F6774"/>
    <w:rsid w:val="00A17E21"/>
    <w:rsid w:val="00A20231"/>
    <w:rsid w:val="00A24109"/>
    <w:rsid w:val="00A26A9A"/>
    <w:rsid w:val="00A30689"/>
    <w:rsid w:val="00A3604F"/>
    <w:rsid w:val="00A40112"/>
    <w:rsid w:val="00A42760"/>
    <w:rsid w:val="00A42CD8"/>
    <w:rsid w:val="00A4486F"/>
    <w:rsid w:val="00A45032"/>
    <w:rsid w:val="00A55B2B"/>
    <w:rsid w:val="00A6178E"/>
    <w:rsid w:val="00A62207"/>
    <w:rsid w:val="00A7127D"/>
    <w:rsid w:val="00A75032"/>
    <w:rsid w:val="00A82FA0"/>
    <w:rsid w:val="00A8366E"/>
    <w:rsid w:val="00A842B8"/>
    <w:rsid w:val="00A85771"/>
    <w:rsid w:val="00A87307"/>
    <w:rsid w:val="00A90408"/>
    <w:rsid w:val="00A94463"/>
    <w:rsid w:val="00A957F4"/>
    <w:rsid w:val="00AA3495"/>
    <w:rsid w:val="00AA5460"/>
    <w:rsid w:val="00AA5675"/>
    <w:rsid w:val="00AA62CB"/>
    <w:rsid w:val="00AB6214"/>
    <w:rsid w:val="00AC6944"/>
    <w:rsid w:val="00AD38AA"/>
    <w:rsid w:val="00AD4652"/>
    <w:rsid w:val="00AD6C54"/>
    <w:rsid w:val="00AE0B0C"/>
    <w:rsid w:val="00AE2678"/>
    <w:rsid w:val="00AE2EE1"/>
    <w:rsid w:val="00AE75B2"/>
    <w:rsid w:val="00AF328A"/>
    <w:rsid w:val="00AF51C8"/>
    <w:rsid w:val="00AF5F9A"/>
    <w:rsid w:val="00AF7381"/>
    <w:rsid w:val="00AF76E4"/>
    <w:rsid w:val="00B0028B"/>
    <w:rsid w:val="00B0104E"/>
    <w:rsid w:val="00B020C4"/>
    <w:rsid w:val="00B0281E"/>
    <w:rsid w:val="00B03115"/>
    <w:rsid w:val="00B033B1"/>
    <w:rsid w:val="00B034D3"/>
    <w:rsid w:val="00B05506"/>
    <w:rsid w:val="00B07961"/>
    <w:rsid w:val="00B07BDA"/>
    <w:rsid w:val="00B22F86"/>
    <w:rsid w:val="00B23958"/>
    <w:rsid w:val="00B23EFA"/>
    <w:rsid w:val="00B243A2"/>
    <w:rsid w:val="00B27086"/>
    <w:rsid w:val="00B2712C"/>
    <w:rsid w:val="00B43053"/>
    <w:rsid w:val="00B449E5"/>
    <w:rsid w:val="00B46108"/>
    <w:rsid w:val="00B472B6"/>
    <w:rsid w:val="00B50A28"/>
    <w:rsid w:val="00B604AB"/>
    <w:rsid w:val="00B65946"/>
    <w:rsid w:val="00B672FB"/>
    <w:rsid w:val="00B70AD9"/>
    <w:rsid w:val="00B71CD3"/>
    <w:rsid w:val="00B762F0"/>
    <w:rsid w:val="00B7762C"/>
    <w:rsid w:val="00B820DE"/>
    <w:rsid w:val="00B84912"/>
    <w:rsid w:val="00B907A9"/>
    <w:rsid w:val="00B9097A"/>
    <w:rsid w:val="00BA3895"/>
    <w:rsid w:val="00BA5E48"/>
    <w:rsid w:val="00BB0E79"/>
    <w:rsid w:val="00BB2B9F"/>
    <w:rsid w:val="00BB6CC8"/>
    <w:rsid w:val="00BB77C3"/>
    <w:rsid w:val="00BC3D0D"/>
    <w:rsid w:val="00BC7ED9"/>
    <w:rsid w:val="00BD2A5D"/>
    <w:rsid w:val="00BD564E"/>
    <w:rsid w:val="00BD7550"/>
    <w:rsid w:val="00BD76FB"/>
    <w:rsid w:val="00BE0891"/>
    <w:rsid w:val="00BE111B"/>
    <w:rsid w:val="00BE1814"/>
    <w:rsid w:val="00BE2191"/>
    <w:rsid w:val="00BE6428"/>
    <w:rsid w:val="00BF6FB6"/>
    <w:rsid w:val="00C0135E"/>
    <w:rsid w:val="00C016BC"/>
    <w:rsid w:val="00C026DB"/>
    <w:rsid w:val="00C149DD"/>
    <w:rsid w:val="00C14F7B"/>
    <w:rsid w:val="00C15649"/>
    <w:rsid w:val="00C15747"/>
    <w:rsid w:val="00C214B4"/>
    <w:rsid w:val="00C21C6A"/>
    <w:rsid w:val="00C25281"/>
    <w:rsid w:val="00C25DA0"/>
    <w:rsid w:val="00C2640B"/>
    <w:rsid w:val="00C268D0"/>
    <w:rsid w:val="00C2797E"/>
    <w:rsid w:val="00C3192F"/>
    <w:rsid w:val="00C40B21"/>
    <w:rsid w:val="00C40BF0"/>
    <w:rsid w:val="00C41579"/>
    <w:rsid w:val="00C4500F"/>
    <w:rsid w:val="00C46BF1"/>
    <w:rsid w:val="00C47DA8"/>
    <w:rsid w:val="00C5597C"/>
    <w:rsid w:val="00C55A54"/>
    <w:rsid w:val="00C60A28"/>
    <w:rsid w:val="00C61CEF"/>
    <w:rsid w:val="00C62803"/>
    <w:rsid w:val="00C66373"/>
    <w:rsid w:val="00C6797A"/>
    <w:rsid w:val="00C70EA6"/>
    <w:rsid w:val="00C71E1B"/>
    <w:rsid w:val="00C7758D"/>
    <w:rsid w:val="00C8085F"/>
    <w:rsid w:val="00C87C66"/>
    <w:rsid w:val="00C91970"/>
    <w:rsid w:val="00C93717"/>
    <w:rsid w:val="00C95D6B"/>
    <w:rsid w:val="00C97E0F"/>
    <w:rsid w:val="00CA0D78"/>
    <w:rsid w:val="00CA445C"/>
    <w:rsid w:val="00CA693E"/>
    <w:rsid w:val="00CA73FA"/>
    <w:rsid w:val="00CA7A19"/>
    <w:rsid w:val="00CB1D1A"/>
    <w:rsid w:val="00CB2FFD"/>
    <w:rsid w:val="00CB316D"/>
    <w:rsid w:val="00CB75EC"/>
    <w:rsid w:val="00CC0C4C"/>
    <w:rsid w:val="00CC23CE"/>
    <w:rsid w:val="00CC46EA"/>
    <w:rsid w:val="00CD3697"/>
    <w:rsid w:val="00CD4CFE"/>
    <w:rsid w:val="00CD7791"/>
    <w:rsid w:val="00CE573F"/>
    <w:rsid w:val="00CF0527"/>
    <w:rsid w:val="00CF07C5"/>
    <w:rsid w:val="00CF2130"/>
    <w:rsid w:val="00D043CB"/>
    <w:rsid w:val="00D056E4"/>
    <w:rsid w:val="00D12B2D"/>
    <w:rsid w:val="00D1516D"/>
    <w:rsid w:val="00D15C77"/>
    <w:rsid w:val="00D20717"/>
    <w:rsid w:val="00D21841"/>
    <w:rsid w:val="00D2688D"/>
    <w:rsid w:val="00D30001"/>
    <w:rsid w:val="00D334EF"/>
    <w:rsid w:val="00D34B21"/>
    <w:rsid w:val="00D47028"/>
    <w:rsid w:val="00D47C76"/>
    <w:rsid w:val="00D54A29"/>
    <w:rsid w:val="00D571BD"/>
    <w:rsid w:val="00D576D4"/>
    <w:rsid w:val="00D60593"/>
    <w:rsid w:val="00D64EA9"/>
    <w:rsid w:val="00D66BAF"/>
    <w:rsid w:val="00D7065B"/>
    <w:rsid w:val="00D72188"/>
    <w:rsid w:val="00D747B8"/>
    <w:rsid w:val="00D76E02"/>
    <w:rsid w:val="00D77E4B"/>
    <w:rsid w:val="00D81DF1"/>
    <w:rsid w:val="00D87C50"/>
    <w:rsid w:val="00D94EE4"/>
    <w:rsid w:val="00D9687A"/>
    <w:rsid w:val="00D97861"/>
    <w:rsid w:val="00DA320E"/>
    <w:rsid w:val="00DB1C05"/>
    <w:rsid w:val="00DB63DD"/>
    <w:rsid w:val="00DB6CBA"/>
    <w:rsid w:val="00DC1994"/>
    <w:rsid w:val="00DC6DBF"/>
    <w:rsid w:val="00DC74DC"/>
    <w:rsid w:val="00DC75F3"/>
    <w:rsid w:val="00DD1774"/>
    <w:rsid w:val="00DD5124"/>
    <w:rsid w:val="00DD5C96"/>
    <w:rsid w:val="00DE0D78"/>
    <w:rsid w:val="00DE15E3"/>
    <w:rsid w:val="00DE24B6"/>
    <w:rsid w:val="00DE2C1F"/>
    <w:rsid w:val="00DE3091"/>
    <w:rsid w:val="00DE3734"/>
    <w:rsid w:val="00DE4AAF"/>
    <w:rsid w:val="00DE6CB2"/>
    <w:rsid w:val="00DE70D4"/>
    <w:rsid w:val="00DF2950"/>
    <w:rsid w:val="00DF3D8B"/>
    <w:rsid w:val="00DF72BA"/>
    <w:rsid w:val="00E0216F"/>
    <w:rsid w:val="00E02E68"/>
    <w:rsid w:val="00E053A4"/>
    <w:rsid w:val="00E07059"/>
    <w:rsid w:val="00E122B7"/>
    <w:rsid w:val="00E12D41"/>
    <w:rsid w:val="00E12D9A"/>
    <w:rsid w:val="00E131B6"/>
    <w:rsid w:val="00E13214"/>
    <w:rsid w:val="00E153D5"/>
    <w:rsid w:val="00E200CC"/>
    <w:rsid w:val="00E2268C"/>
    <w:rsid w:val="00E27A7D"/>
    <w:rsid w:val="00E30A11"/>
    <w:rsid w:val="00E321FD"/>
    <w:rsid w:val="00E354D1"/>
    <w:rsid w:val="00E366C5"/>
    <w:rsid w:val="00E378FB"/>
    <w:rsid w:val="00E37CEB"/>
    <w:rsid w:val="00E40D36"/>
    <w:rsid w:val="00E4369A"/>
    <w:rsid w:val="00E47D4C"/>
    <w:rsid w:val="00E518B5"/>
    <w:rsid w:val="00E524AA"/>
    <w:rsid w:val="00E5255D"/>
    <w:rsid w:val="00E53AD9"/>
    <w:rsid w:val="00E55A01"/>
    <w:rsid w:val="00E606D8"/>
    <w:rsid w:val="00E64A36"/>
    <w:rsid w:val="00E667FC"/>
    <w:rsid w:val="00E66E40"/>
    <w:rsid w:val="00E7526C"/>
    <w:rsid w:val="00E93521"/>
    <w:rsid w:val="00E93C55"/>
    <w:rsid w:val="00EA0E23"/>
    <w:rsid w:val="00EA12B9"/>
    <w:rsid w:val="00EA1CAF"/>
    <w:rsid w:val="00EA60E9"/>
    <w:rsid w:val="00EA7CAA"/>
    <w:rsid w:val="00EB1420"/>
    <w:rsid w:val="00EB1CE9"/>
    <w:rsid w:val="00EB5221"/>
    <w:rsid w:val="00EB712A"/>
    <w:rsid w:val="00EB7B4B"/>
    <w:rsid w:val="00EC028B"/>
    <w:rsid w:val="00EC25A7"/>
    <w:rsid w:val="00EC330B"/>
    <w:rsid w:val="00ED4346"/>
    <w:rsid w:val="00ED4D96"/>
    <w:rsid w:val="00EE0A83"/>
    <w:rsid w:val="00EE29BD"/>
    <w:rsid w:val="00EE38C0"/>
    <w:rsid w:val="00EE5999"/>
    <w:rsid w:val="00EF1EA7"/>
    <w:rsid w:val="00EF5E57"/>
    <w:rsid w:val="00F06136"/>
    <w:rsid w:val="00F06587"/>
    <w:rsid w:val="00F11E06"/>
    <w:rsid w:val="00F152EA"/>
    <w:rsid w:val="00F24FC8"/>
    <w:rsid w:val="00F26B57"/>
    <w:rsid w:val="00F27EDF"/>
    <w:rsid w:val="00F375AA"/>
    <w:rsid w:val="00F4395C"/>
    <w:rsid w:val="00F43BE1"/>
    <w:rsid w:val="00F4451F"/>
    <w:rsid w:val="00F5062B"/>
    <w:rsid w:val="00F50A87"/>
    <w:rsid w:val="00F53E82"/>
    <w:rsid w:val="00F55A6E"/>
    <w:rsid w:val="00F63AC3"/>
    <w:rsid w:val="00F65728"/>
    <w:rsid w:val="00F709C0"/>
    <w:rsid w:val="00F73C71"/>
    <w:rsid w:val="00F76602"/>
    <w:rsid w:val="00F81A2D"/>
    <w:rsid w:val="00F820E7"/>
    <w:rsid w:val="00F8335E"/>
    <w:rsid w:val="00F8399A"/>
    <w:rsid w:val="00F85BA1"/>
    <w:rsid w:val="00F86B03"/>
    <w:rsid w:val="00F87D9A"/>
    <w:rsid w:val="00F93B60"/>
    <w:rsid w:val="00F95576"/>
    <w:rsid w:val="00F96847"/>
    <w:rsid w:val="00FA05F8"/>
    <w:rsid w:val="00FC22C9"/>
    <w:rsid w:val="00FC67FD"/>
    <w:rsid w:val="00FC7B9F"/>
    <w:rsid w:val="00FE0E5E"/>
    <w:rsid w:val="00FE31EE"/>
    <w:rsid w:val="00FE3D6E"/>
    <w:rsid w:val="00FE5458"/>
    <w:rsid w:val="00FE779B"/>
    <w:rsid w:val="00FF1E86"/>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66777">
      <w:bodyDiv w:val="1"/>
      <w:marLeft w:val="0"/>
      <w:marRight w:val="0"/>
      <w:marTop w:val="0"/>
      <w:marBottom w:val="0"/>
      <w:divBdr>
        <w:top w:val="none" w:sz="0" w:space="0" w:color="auto"/>
        <w:left w:val="none" w:sz="0" w:space="0" w:color="auto"/>
        <w:bottom w:val="none" w:sz="0" w:space="0" w:color="auto"/>
        <w:right w:val="none" w:sz="0" w:space="0" w:color="auto"/>
      </w:divBdr>
    </w:div>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66763796">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567151508">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74256240">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08486496">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1933851358">
      <w:bodyDiv w:val="1"/>
      <w:marLeft w:val="0"/>
      <w:marRight w:val="0"/>
      <w:marTop w:val="0"/>
      <w:marBottom w:val="0"/>
      <w:divBdr>
        <w:top w:val="none" w:sz="0" w:space="0" w:color="auto"/>
        <w:left w:val="none" w:sz="0" w:space="0" w:color="auto"/>
        <w:bottom w:val="none" w:sz="0" w:space="0" w:color="auto"/>
        <w:right w:val="none" w:sz="0" w:space="0" w:color="auto"/>
      </w:divBdr>
    </w:div>
    <w:div w:id="1949461957">
      <w:bodyDiv w:val="1"/>
      <w:marLeft w:val="0"/>
      <w:marRight w:val="0"/>
      <w:marTop w:val="0"/>
      <w:marBottom w:val="0"/>
      <w:divBdr>
        <w:top w:val="none" w:sz="0" w:space="0" w:color="auto"/>
        <w:left w:val="none" w:sz="0" w:space="0" w:color="auto"/>
        <w:bottom w:val="none" w:sz="0" w:space="0" w:color="auto"/>
        <w:right w:val="none" w:sz="0" w:space="0" w:color="auto"/>
      </w:divBdr>
    </w:div>
    <w:div w:id="1955281917">
      <w:bodyDiv w:val="1"/>
      <w:marLeft w:val="0"/>
      <w:marRight w:val="0"/>
      <w:marTop w:val="0"/>
      <w:marBottom w:val="0"/>
      <w:divBdr>
        <w:top w:val="none" w:sz="0" w:space="0" w:color="auto"/>
        <w:left w:val="none" w:sz="0" w:space="0" w:color="auto"/>
        <w:bottom w:val="none" w:sz="0" w:space="0" w:color="auto"/>
        <w:right w:val="none" w:sz="0" w:space="0" w:color="auto"/>
      </w:divBdr>
    </w:div>
    <w:div w:id="2043748181">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 w:id="2087871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image" Target="media/image28.w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image" Target="media/image31.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4" Type="http://schemas.openxmlformats.org/officeDocument/2006/relationships/image" Target="media/image3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9.w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9D3B4-E470-4845-B9F7-0C0CEA058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3</TotalTime>
  <Pages>77</Pages>
  <Words>12501</Words>
  <Characters>71257</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83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654</cp:revision>
  <cp:lastPrinted>2015-06-05T14:07:00Z</cp:lastPrinted>
  <dcterms:created xsi:type="dcterms:W3CDTF">2015-05-17T12:36:00Z</dcterms:created>
  <dcterms:modified xsi:type="dcterms:W3CDTF">2015-06-05T14:37:00Z</dcterms:modified>
</cp:coreProperties>
</file>